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5577B3" w14:textId="6E33813B" w:rsidR="00264DE8" w:rsidRPr="00020FEB" w:rsidRDefault="00CD360B" w:rsidP="00556EFE">
      <w:pPr>
        <w:autoSpaceDE w:val="0"/>
        <w:autoSpaceDN w:val="0"/>
        <w:adjustRightInd w:val="0"/>
        <w:ind w:firstLine="720"/>
        <w:rPr>
          <w:rFonts w:ascii="Arial" w:hAnsi="Arial" w:cs="Arial"/>
          <w:b/>
          <w:color w:val="333399"/>
          <w:sz w:val="56"/>
          <w:szCs w:val="56"/>
          <w:lang w:val="it-IT"/>
        </w:rPr>
      </w:pPr>
      <w:r>
        <w:rPr>
          <w:rFonts w:ascii="Arial" w:hAnsi="Arial" w:cs="Arial"/>
          <w:b/>
          <w:color w:val="333399"/>
          <w:sz w:val="56"/>
          <w:szCs w:val="56"/>
          <w:lang w:val="it-IT"/>
        </w:rPr>
        <w:t>Applicazioni per dispositivi</w:t>
      </w:r>
      <w:r w:rsidR="00EC29C9" w:rsidRPr="00020FEB">
        <w:rPr>
          <w:rFonts w:ascii="Arial" w:hAnsi="Arial" w:cs="Arial"/>
          <w:b/>
          <w:color w:val="333399"/>
          <w:sz w:val="56"/>
          <w:szCs w:val="56"/>
          <w:lang w:val="it-IT"/>
        </w:rPr>
        <w:t xml:space="preserve"> mobili</w:t>
      </w:r>
    </w:p>
    <w:p w14:paraId="44DDC1E1" w14:textId="2C4B8307" w:rsidR="00264DE8" w:rsidRPr="00CD360B" w:rsidRDefault="002C78F8" w:rsidP="00EC0568">
      <w:pPr>
        <w:autoSpaceDE w:val="0"/>
        <w:autoSpaceDN w:val="0"/>
        <w:adjustRightInd w:val="0"/>
        <w:jc w:val="center"/>
        <w:rPr>
          <w:rFonts w:ascii="Arial" w:hAnsi="Arial" w:cs="Arial"/>
          <w:b/>
          <w:color w:val="333399"/>
          <w:sz w:val="56"/>
          <w:szCs w:val="56"/>
          <w:lang w:val="en-GB"/>
        </w:rPr>
      </w:pPr>
      <w:r w:rsidRPr="00CD360B">
        <w:rPr>
          <w:rFonts w:ascii="Arial" w:hAnsi="Arial" w:cs="Arial"/>
          <w:b/>
          <w:color w:val="333399"/>
          <w:sz w:val="56"/>
          <w:szCs w:val="56"/>
          <w:lang w:val="en-GB"/>
        </w:rPr>
        <w:t>course</w:t>
      </w:r>
    </w:p>
    <w:p w14:paraId="0A63A2E4" w14:textId="443E419A" w:rsidR="00264DE8" w:rsidRPr="00CD360B" w:rsidRDefault="00264DE8" w:rsidP="00EC0568">
      <w:pPr>
        <w:autoSpaceDE w:val="0"/>
        <w:autoSpaceDN w:val="0"/>
        <w:adjustRightInd w:val="0"/>
        <w:jc w:val="center"/>
        <w:rPr>
          <w:rFonts w:ascii="Arial" w:hAnsi="Arial" w:cs="Arial"/>
          <w:b/>
          <w:color w:val="333399"/>
          <w:sz w:val="56"/>
          <w:szCs w:val="56"/>
          <w:lang w:val="en-GB"/>
        </w:rPr>
      </w:pPr>
      <w:proofErr w:type="spellStart"/>
      <w:r w:rsidRPr="00CD360B">
        <w:rPr>
          <w:rFonts w:ascii="Arial" w:hAnsi="Arial" w:cs="Arial"/>
          <w:b/>
          <w:color w:val="333399"/>
          <w:sz w:val="56"/>
          <w:szCs w:val="56"/>
          <w:lang w:val="en-GB"/>
        </w:rPr>
        <w:t>a.y</w:t>
      </w:r>
      <w:proofErr w:type="spellEnd"/>
      <w:r w:rsidRPr="00CD360B">
        <w:rPr>
          <w:rFonts w:ascii="Arial" w:hAnsi="Arial" w:cs="Arial"/>
          <w:b/>
          <w:color w:val="333399"/>
          <w:sz w:val="56"/>
          <w:szCs w:val="56"/>
          <w:lang w:val="en-GB"/>
        </w:rPr>
        <w:t>. 201</w:t>
      </w:r>
      <w:r w:rsidR="00EB1D6F">
        <w:rPr>
          <w:rFonts w:ascii="Arial" w:hAnsi="Arial" w:cs="Arial"/>
          <w:b/>
          <w:color w:val="333399"/>
          <w:sz w:val="56"/>
          <w:szCs w:val="56"/>
          <w:lang w:val="en-GB"/>
        </w:rPr>
        <w:t>7</w:t>
      </w:r>
      <w:r w:rsidR="00C066D3" w:rsidRPr="00CD360B">
        <w:rPr>
          <w:rFonts w:ascii="Arial" w:hAnsi="Arial" w:cs="Arial"/>
          <w:b/>
          <w:color w:val="333399"/>
          <w:sz w:val="56"/>
          <w:szCs w:val="56"/>
          <w:lang w:val="en-GB"/>
        </w:rPr>
        <w:t>/</w:t>
      </w:r>
      <w:r w:rsidRPr="00CD360B">
        <w:rPr>
          <w:rFonts w:ascii="Arial" w:hAnsi="Arial" w:cs="Arial"/>
          <w:b/>
          <w:color w:val="333399"/>
          <w:sz w:val="56"/>
          <w:szCs w:val="56"/>
          <w:lang w:val="en-GB"/>
        </w:rPr>
        <w:t>201</w:t>
      </w:r>
      <w:r w:rsidR="00EB1D6F">
        <w:rPr>
          <w:rFonts w:ascii="Arial" w:hAnsi="Arial" w:cs="Arial"/>
          <w:b/>
          <w:color w:val="333399"/>
          <w:sz w:val="56"/>
          <w:szCs w:val="56"/>
          <w:lang w:val="en-GB"/>
        </w:rPr>
        <w:t>8</w:t>
      </w:r>
    </w:p>
    <w:p w14:paraId="2B6CC99D" w14:textId="77777777" w:rsidR="00264DE8" w:rsidRPr="00CD360B" w:rsidRDefault="00264DE8" w:rsidP="00EC0568">
      <w:pPr>
        <w:autoSpaceDE w:val="0"/>
        <w:autoSpaceDN w:val="0"/>
        <w:adjustRightInd w:val="0"/>
        <w:jc w:val="center"/>
        <w:rPr>
          <w:rFonts w:ascii="Arial" w:hAnsi="Arial" w:cs="Arial"/>
          <w:b/>
          <w:color w:val="333399"/>
          <w:sz w:val="56"/>
          <w:szCs w:val="56"/>
          <w:lang w:val="en-GB"/>
        </w:rPr>
      </w:pPr>
    </w:p>
    <w:p w14:paraId="077F5C23" w14:textId="77777777" w:rsidR="00264DE8" w:rsidRPr="00CD360B" w:rsidRDefault="00264DE8" w:rsidP="00EC0568">
      <w:pPr>
        <w:autoSpaceDE w:val="0"/>
        <w:autoSpaceDN w:val="0"/>
        <w:adjustRightInd w:val="0"/>
        <w:jc w:val="center"/>
        <w:rPr>
          <w:rFonts w:ascii="Arial" w:hAnsi="Arial" w:cs="Arial"/>
          <w:b/>
          <w:color w:val="333399"/>
          <w:sz w:val="56"/>
          <w:szCs w:val="56"/>
          <w:lang w:val="en-GB"/>
        </w:rPr>
      </w:pPr>
    </w:p>
    <w:p w14:paraId="31C37C5B" w14:textId="77777777" w:rsidR="00556EFE" w:rsidRDefault="00556EFE" w:rsidP="00EC0568">
      <w:pPr>
        <w:autoSpaceDE w:val="0"/>
        <w:autoSpaceDN w:val="0"/>
        <w:adjustRightInd w:val="0"/>
        <w:jc w:val="center"/>
        <w:rPr>
          <w:rFonts w:ascii="Arial" w:hAnsi="Arial" w:cs="Arial"/>
          <w:b/>
          <w:color w:val="333399"/>
          <w:sz w:val="96"/>
          <w:szCs w:val="96"/>
        </w:rPr>
      </w:pPr>
    </w:p>
    <w:p w14:paraId="3BFE64DC" w14:textId="71DBA559" w:rsidR="00264DE8" w:rsidRPr="00103352" w:rsidRDefault="00F259F7" w:rsidP="00EC0568">
      <w:pPr>
        <w:autoSpaceDE w:val="0"/>
        <w:autoSpaceDN w:val="0"/>
        <w:adjustRightInd w:val="0"/>
        <w:jc w:val="center"/>
        <w:rPr>
          <w:rFonts w:ascii="Arial" w:hAnsi="Arial" w:cs="Arial"/>
          <w:b/>
          <w:color w:val="333399"/>
          <w:sz w:val="96"/>
          <w:szCs w:val="96"/>
          <w:u w:val="single"/>
        </w:rPr>
      </w:pPr>
      <w:proofErr w:type="spellStart"/>
      <w:r>
        <w:rPr>
          <w:rFonts w:ascii="Arial" w:hAnsi="Arial" w:cs="Arial"/>
          <w:b/>
          <w:color w:val="333399"/>
          <w:sz w:val="96"/>
          <w:szCs w:val="96"/>
        </w:rPr>
        <w:t>UniEvent</w:t>
      </w:r>
      <w:proofErr w:type="spellEnd"/>
    </w:p>
    <w:p w14:paraId="297023F7" w14:textId="34403AEA" w:rsidR="00264DE8" w:rsidRPr="00263EFB" w:rsidRDefault="0079586E" w:rsidP="00EC0568">
      <w:pPr>
        <w:autoSpaceDE w:val="0"/>
        <w:autoSpaceDN w:val="0"/>
        <w:adjustRightInd w:val="0"/>
        <w:jc w:val="center"/>
        <w:rPr>
          <w:rFonts w:ascii="Arial" w:hAnsi="Arial" w:cs="Arial"/>
          <w:b/>
          <w:color w:val="333399"/>
          <w:sz w:val="56"/>
          <w:szCs w:val="56"/>
        </w:rPr>
      </w:pPr>
      <w:r>
        <w:rPr>
          <w:rFonts w:ascii="Arial" w:hAnsi="Arial" w:cs="Arial"/>
          <w:b/>
          <w:color w:val="333399"/>
          <w:sz w:val="56"/>
          <w:szCs w:val="56"/>
        </w:rPr>
        <w:t xml:space="preserve">Design </w:t>
      </w:r>
      <w:r w:rsidR="002C78F8">
        <w:rPr>
          <w:rFonts w:ascii="Arial" w:hAnsi="Arial" w:cs="Arial"/>
          <w:b/>
          <w:color w:val="333399"/>
          <w:sz w:val="56"/>
          <w:szCs w:val="56"/>
        </w:rPr>
        <w:t>documentation</w:t>
      </w:r>
      <w:r w:rsidR="002C78F8">
        <w:rPr>
          <w:rStyle w:val="Rimandonotaapidipagina"/>
          <w:rFonts w:ascii="Arial" w:hAnsi="Arial" w:cs="Arial"/>
          <w:b/>
          <w:color w:val="333399"/>
          <w:sz w:val="56"/>
          <w:szCs w:val="56"/>
        </w:rPr>
        <w:footnoteReference w:id="1"/>
      </w:r>
      <w:r w:rsidR="002C78F8" w:rsidRPr="00A01D57">
        <w:rPr>
          <w:rFonts w:ascii="Arial" w:hAnsi="Arial" w:cs="Arial"/>
          <w:b/>
          <w:color w:val="333399"/>
          <w:sz w:val="56"/>
          <w:szCs w:val="56"/>
          <w:vertAlign w:val="superscript"/>
        </w:rPr>
        <w:t>,</w:t>
      </w:r>
      <w:r w:rsidR="002C78F8">
        <w:rPr>
          <w:rStyle w:val="Rimandonotaapidipagina"/>
          <w:rFonts w:ascii="Arial" w:hAnsi="Arial" w:cs="Arial"/>
          <w:b/>
          <w:color w:val="333399"/>
          <w:sz w:val="56"/>
          <w:szCs w:val="56"/>
        </w:rPr>
        <w:footnoteReference w:id="2"/>
      </w:r>
    </w:p>
    <w:p w14:paraId="4E207E9D" w14:textId="77777777" w:rsidR="00264DE8" w:rsidRPr="00263EFB" w:rsidRDefault="00264DE8" w:rsidP="00EC0568">
      <w:pPr>
        <w:autoSpaceDE w:val="0"/>
        <w:autoSpaceDN w:val="0"/>
        <w:adjustRightInd w:val="0"/>
        <w:jc w:val="center"/>
        <w:rPr>
          <w:rFonts w:ascii="Arial" w:hAnsi="Arial" w:cs="Arial"/>
          <w:b/>
          <w:color w:val="333399"/>
          <w:sz w:val="56"/>
          <w:szCs w:val="56"/>
        </w:rPr>
      </w:pPr>
    </w:p>
    <w:p w14:paraId="4ED22495" w14:textId="3B6F1FC2" w:rsidR="005D1EB7" w:rsidRDefault="005D1EB7" w:rsidP="00EC0568">
      <w:pPr>
        <w:rPr>
          <w:rFonts w:ascii="Arial" w:hAnsi="Arial" w:cs="Arial"/>
          <w:color w:val="333399"/>
          <w:sz w:val="56"/>
          <w:szCs w:val="56"/>
        </w:rPr>
      </w:pPr>
    </w:p>
    <w:p w14:paraId="2D536530" w14:textId="5325D746" w:rsidR="00977AF6" w:rsidRDefault="00977AF6" w:rsidP="00EC0568">
      <w:pPr>
        <w:rPr>
          <w:rFonts w:ascii="Arial" w:hAnsi="Arial" w:cs="Arial"/>
          <w:color w:val="333399"/>
          <w:sz w:val="56"/>
          <w:szCs w:val="56"/>
        </w:rPr>
      </w:pPr>
    </w:p>
    <w:p w14:paraId="6DC072DE" w14:textId="77777777" w:rsidR="00977AF6" w:rsidRPr="00263EFB" w:rsidRDefault="00977AF6" w:rsidP="00EC0568">
      <w:pPr>
        <w:rPr>
          <w:rFonts w:ascii="Arial" w:hAnsi="Arial" w:cs="Arial"/>
        </w:rPr>
      </w:pPr>
    </w:p>
    <w:p w14:paraId="6ED23D52" w14:textId="77777777" w:rsidR="005D1EB7" w:rsidRPr="00263EFB" w:rsidRDefault="005D1EB7" w:rsidP="00EC0568">
      <w:pPr>
        <w:rPr>
          <w:rFonts w:ascii="Arial" w:hAnsi="Arial" w:cs="Arial"/>
        </w:rPr>
      </w:pPr>
    </w:p>
    <w:p w14:paraId="128760C9" w14:textId="77777777" w:rsidR="005D1EB7" w:rsidRPr="00263EFB" w:rsidRDefault="005D1EB7" w:rsidP="00EC0568">
      <w:pPr>
        <w:rPr>
          <w:rFonts w:ascii="Arial" w:hAnsi="Arial" w:cs="Arial"/>
        </w:rPr>
      </w:pP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9"/>
        <w:gridCol w:w="2498"/>
        <w:gridCol w:w="3710"/>
      </w:tblGrid>
      <w:tr w:rsidR="00264DE8" w:rsidRPr="00263EFB" w14:paraId="76BED8DF" w14:textId="77777777" w:rsidTr="00264DE8">
        <w:trPr>
          <w:jc w:val="center"/>
        </w:trPr>
        <w:tc>
          <w:tcPr>
            <w:tcW w:w="8857" w:type="dxa"/>
            <w:gridSpan w:val="3"/>
          </w:tcPr>
          <w:p w14:paraId="6E98CB5E" w14:textId="77777777" w:rsidR="00264DE8" w:rsidRPr="00263EFB" w:rsidRDefault="00264DE8" w:rsidP="00EC0568">
            <w:pPr>
              <w:autoSpaceDE w:val="0"/>
              <w:autoSpaceDN w:val="0"/>
              <w:adjustRightInd w:val="0"/>
              <w:jc w:val="center"/>
              <w:rPr>
                <w:rFonts w:ascii="Arial" w:hAnsi="Arial" w:cs="Arial"/>
                <w:color w:val="333399"/>
                <w:sz w:val="20"/>
                <w:szCs w:val="20"/>
              </w:rPr>
            </w:pPr>
            <w:r w:rsidRPr="00263EFB">
              <w:rPr>
                <w:rFonts w:ascii="Arial" w:hAnsi="Arial" w:cs="Arial"/>
                <w:b/>
                <w:color w:val="333399"/>
                <w:sz w:val="20"/>
                <w:szCs w:val="20"/>
              </w:rPr>
              <w:t>Team Members</w:t>
            </w:r>
            <w:r w:rsidR="00577F42" w:rsidRPr="00263EFB">
              <w:rPr>
                <w:rStyle w:val="Rimandonotaapidipagina"/>
                <w:rFonts w:ascii="Arial" w:hAnsi="Arial" w:cs="Arial"/>
                <w:b/>
                <w:color w:val="333399"/>
                <w:sz w:val="20"/>
                <w:szCs w:val="20"/>
              </w:rPr>
              <w:footnoteReference w:id="3"/>
            </w:r>
          </w:p>
        </w:tc>
      </w:tr>
      <w:tr w:rsidR="00264DE8" w:rsidRPr="00263EFB" w14:paraId="4E9E47D0" w14:textId="77777777" w:rsidTr="00264DE8">
        <w:trPr>
          <w:jc w:val="center"/>
        </w:trPr>
        <w:tc>
          <w:tcPr>
            <w:tcW w:w="2988" w:type="dxa"/>
          </w:tcPr>
          <w:p w14:paraId="1292C971" w14:textId="77777777" w:rsidR="00264DE8" w:rsidRPr="00263EFB" w:rsidRDefault="00264DE8" w:rsidP="00EC0568">
            <w:pPr>
              <w:autoSpaceDE w:val="0"/>
              <w:autoSpaceDN w:val="0"/>
              <w:adjustRightInd w:val="0"/>
              <w:jc w:val="center"/>
              <w:rPr>
                <w:rFonts w:ascii="Arial" w:hAnsi="Arial" w:cs="Arial"/>
                <w:b/>
                <w:color w:val="333399"/>
                <w:sz w:val="20"/>
                <w:szCs w:val="20"/>
              </w:rPr>
            </w:pPr>
            <w:r w:rsidRPr="00263EFB">
              <w:rPr>
                <w:rFonts w:ascii="Arial" w:hAnsi="Arial" w:cs="Arial"/>
                <w:b/>
                <w:color w:val="333399"/>
                <w:sz w:val="20"/>
                <w:szCs w:val="20"/>
              </w:rPr>
              <w:t>Name</w:t>
            </w:r>
          </w:p>
        </w:tc>
        <w:tc>
          <w:tcPr>
            <w:tcW w:w="2880" w:type="dxa"/>
          </w:tcPr>
          <w:p w14:paraId="2446B338" w14:textId="77777777" w:rsidR="00264DE8" w:rsidRPr="00263EFB" w:rsidRDefault="00264DE8" w:rsidP="00EC0568">
            <w:pPr>
              <w:autoSpaceDE w:val="0"/>
              <w:autoSpaceDN w:val="0"/>
              <w:adjustRightInd w:val="0"/>
              <w:jc w:val="center"/>
              <w:rPr>
                <w:rFonts w:ascii="Arial" w:hAnsi="Arial" w:cs="Arial"/>
                <w:b/>
                <w:color w:val="333399"/>
                <w:sz w:val="20"/>
                <w:szCs w:val="20"/>
              </w:rPr>
            </w:pPr>
            <w:r w:rsidRPr="00263EFB">
              <w:rPr>
                <w:rFonts w:ascii="Arial" w:hAnsi="Arial" w:cs="Arial"/>
                <w:b/>
                <w:color w:val="333399"/>
                <w:sz w:val="20"/>
                <w:szCs w:val="20"/>
              </w:rPr>
              <w:t>Student Number</w:t>
            </w:r>
          </w:p>
        </w:tc>
        <w:tc>
          <w:tcPr>
            <w:tcW w:w="2989" w:type="dxa"/>
          </w:tcPr>
          <w:p w14:paraId="4756238A" w14:textId="77777777" w:rsidR="00264DE8" w:rsidRPr="00263EFB" w:rsidRDefault="00264DE8" w:rsidP="00EC0568">
            <w:pPr>
              <w:autoSpaceDE w:val="0"/>
              <w:autoSpaceDN w:val="0"/>
              <w:adjustRightInd w:val="0"/>
              <w:jc w:val="center"/>
              <w:rPr>
                <w:rFonts w:ascii="Arial" w:hAnsi="Arial" w:cs="Arial"/>
                <w:b/>
                <w:color w:val="333399"/>
                <w:sz w:val="20"/>
                <w:szCs w:val="20"/>
              </w:rPr>
            </w:pPr>
            <w:r w:rsidRPr="00263EFB">
              <w:rPr>
                <w:rFonts w:ascii="Arial" w:hAnsi="Arial" w:cs="Arial"/>
                <w:b/>
                <w:color w:val="333399"/>
                <w:sz w:val="20"/>
                <w:szCs w:val="20"/>
              </w:rPr>
              <w:t>E-mail address</w:t>
            </w:r>
          </w:p>
        </w:tc>
      </w:tr>
      <w:tr w:rsidR="00264DE8" w:rsidRPr="00263EFB" w14:paraId="3C9F2C86" w14:textId="77777777" w:rsidTr="00264DE8">
        <w:trPr>
          <w:jc w:val="center"/>
        </w:trPr>
        <w:tc>
          <w:tcPr>
            <w:tcW w:w="2988" w:type="dxa"/>
          </w:tcPr>
          <w:p w14:paraId="2935D8DF" w14:textId="28CF9167" w:rsidR="00264DE8" w:rsidRPr="00263EFB" w:rsidRDefault="00EB1D6F" w:rsidP="00EC0568">
            <w:pPr>
              <w:autoSpaceDE w:val="0"/>
              <w:autoSpaceDN w:val="0"/>
              <w:adjustRightInd w:val="0"/>
              <w:rPr>
                <w:rFonts w:ascii="Arial" w:hAnsi="Arial" w:cs="Arial"/>
                <w:b/>
                <w:color w:val="333399"/>
                <w:sz w:val="20"/>
                <w:szCs w:val="20"/>
              </w:rPr>
            </w:pPr>
            <w:r>
              <w:rPr>
                <w:rFonts w:ascii="Arial" w:hAnsi="Arial" w:cs="Arial"/>
                <w:b/>
                <w:color w:val="333399"/>
                <w:sz w:val="20"/>
                <w:szCs w:val="20"/>
              </w:rPr>
              <w:t xml:space="preserve">Davide </w:t>
            </w:r>
            <w:proofErr w:type="spellStart"/>
            <w:r>
              <w:rPr>
                <w:rFonts w:ascii="Arial" w:hAnsi="Arial" w:cs="Arial"/>
                <w:b/>
                <w:color w:val="333399"/>
                <w:sz w:val="20"/>
                <w:szCs w:val="20"/>
              </w:rPr>
              <w:t>Micarelli</w:t>
            </w:r>
            <w:proofErr w:type="spellEnd"/>
          </w:p>
        </w:tc>
        <w:tc>
          <w:tcPr>
            <w:tcW w:w="2880" w:type="dxa"/>
          </w:tcPr>
          <w:p w14:paraId="11CDA27B" w14:textId="00249D72" w:rsidR="00264DE8" w:rsidRPr="00263EFB" w:rsidRDefault="00CB53C0" w:rsidP="00EC0568">
            <w:pPr>
              <w:autoSpaceDE w:val="0"/>
              <w:autoSpaceDN w:val="0"/>
              <w:adjustRightInd w:val="0"/>
              <w:rPr>
                <w:rFonts w:ascii="Arial" w:hAnsi="Arial" w:cs="Arial"/>
                <w:i/>
                <w:color w:val="333399"/>
                <w:sz w:val="20"/>
                <w:szCs w:val="20"/>
              </w:rPr>
            </w:pPr>
            <w:r>
              <w:rPr>
                <w:rFonts w:ascii="Arial" w:hAnsi="Arial" w:cs="Arial"/>
                <w:i/>
                <w:color w:val="333399"/>
                <w:sz w:val="20"/>
                <w:szCs w:val="20"/>
              </w:rPr>
              <w:t>236829</w:t>
            </w:r>
          </w:p>
        </w:tc>
        <w:tc>
          <w:tcPr>
            <w:tcW w:w="2989" w:type="dxa"/>
          </w:tcPr>
          <w:p w14:paraId="18DEF664" w14:textId="396B63B1" w:rsidR="00264DE8" w:rsidRPr="00263EFB" w:rsidRDefault="00CB53C0" w:rsidP="00EC0568">
            <w:pPr>
              <w:autoSpaceDE w:val="0"/>
              <w:autoSpaceDN w:val="0"/>
              <w:adjustRightInd w:val="0"/>
              <w:rPr>
                <w:rFonts w:ascii="Arial" w:hAnsi="Arial" w:cs="Arial"/>
                <w:i/>
                <w:color w:val="333399"/>
                <w:sz w:val="20"/>
                <w:szCs w:val="20"/>
              </w:rPr>
            </w:pPr>
            <w:r w:rsidRPr="00CB53C0">
              <w:rPr>
                <w:rFonts w:ascii="Arial" w:hAnsi="Arial" w:cs="Arial"/>
                <w:color w:val="333399"/>
                <w:sz w:val="20"/>
                <w:szCs w:val="20"/>
              </w:rPr>
              <w:t>davide.micarelli@student.univaq</w:t>
            </w:r>
            <w:r>
              <w:rPr>
                <w:rFonts w:ascii="Arial" w:hAnsi="Arial" w:cs="Arial"/>
                <w:color w:val="333399"/>
                <w:sz w:val="20"/>
                <w:szCs w:val="20"/>
              </w:rPr>
              <w:t>.it</w:t>
            </w:r>
          </w:p>
        </w:tc>
      </w:tr>
      <w:tr w:rsidR="00264DE8" w:rsidRPr="00263EFB" w14:paraId="2B15632B" w14:textId="77777777" w:rsidTr="00264DE8">
        <w:trPr>
          <w:jc w:val="center"/>
        </w:trPr>
        <w:tc>
          <w:tcPr>
            <w:tcW w:w="2988" w:type="dxa"/>
          </w:tcPr>
          <w:p w14:paraId="417BF47C" w14:textId="2AA267E6" w:rsidR="00264DE8" w:rsidRPr="00EB1D6F" w:rsidRDefault="00EB1D6F" w:rsidP="00EC0568">
            <w:pPr>
              <w:autoSpaceDE w:val="0"/>
              <w:autoSpaceDN w:val="0"/>
              <w:adjustRightInd w:val="0"/>
              <w:rPr>
                <w:rFonts w:ascii="Arial" w:hAnsi="Arial" w:cs="Arial"/>
                <w:b/>
                <w:color w:val="333399"/>
                <w:sz w:val="20"/>
                <w:szCs w:val="20"/>
              </w:rPr>
            </w:pPr>
            <w:r>
              <w:rPr>
                <w:rFonts w:ascii="Arial" w:hAnsi="Arial" w:cs="Arial"/>
                <w:b/>
                <w:color w:val="333399"/>
                <w:sz w:val="20"/>
                <w:szCs w:val="20"/>
              </w:rPr>
              <w:t>Tony D’Angelo</w:t>
            </w:r>
          </w:p>
        </w:tc>
        <w:tc>
          <w:tcPr>
            <w:tcW w:w="2880" w:type="dxa"/>
          </w:tcPr>
          <w:p w14:paraId="4B5F10CA" w14:textId="6CF356CF" w:rsidR="00264DE8" w:rsidRPr="00263EFB" w:rsidRDefault="00CB53C0" w:rsidP="00EC0568">
            <w:pPr>
              <w:autoSpaceDE w:val="0"/>
              <w:autoSpaceDN w:val="0"/>
              <w:adjustRightInd w:val="0"/>
              <w:rPr>
                <w:rFonts w:ascii="Arial" w:hAnsi="Arial" w:cs="Arial"/>
                <w:i/>
                <w:color w:val="333399"/>
                <w:sz w:val="20"/>
                <w:szCs w:val="20"/>
              </w:rPr>
            </w:pPr>
            <w:r>
              <w:rPr>
                <w:rFonts w:ascii="Arial" w:hAnsi="Arial" w:cs="Arial"/>
                <w:i/>
                <w:color w:val="333399"/>
                <w:sz w:val="20"/>
                <w:szCs w:val="20"/>
              </w:rPr>
              <w:t>236027</w:t>
            </w:r>
          </w:p>
        </w:tc>
        <w:tc>
          <w:tcPr>
            <w:tcW w:w="2989" w:type="dxa"/>
          </w:tcPr>
          <w:p w14:paraId="1913E3C3" w14:textId="5D52EB80" w:rsidR="00264DE8" w:rsidRPr="00263EFB" w:rsidRDefault="009D48AC" w:rsidP="00EC0568">
            <w:pPr>
              <w:autoSpaceDE w:val="0"/>
              <w:autoSpaceDN w:val="0"/>
              <w:adjustRightInd w:val="0"/>
              <w:rPr>
                <w:rFonts w:ascii="Arial" w:hAnsi="Arial" w:cs="Arial"/>
                <w:i/>
                <w:color w:val="333399"/>
                <w:sz w:val="20"/>
                <w:szCs w:val="20"/>
              </w:rPr>
            </w:pPr>
            <w:r>
              <w:rPr>
                <w:rFonts w:ascii="Arial" w:hAnsi="Arial" w:cs="Arial"/>
                <w:i/>
                <w:color w:val="333399"/>
                <w:sz w:val="20"/>
                <w:szCs w:val="20"/>
              </w:rPr>
              <w:t>tony.dangelo@student.univaq.it</w:t>
            </w:r>
          </w:p>
        </w:tc>
      </w:tr>
      <w:tr w:rsidR="00264DE8" w:rsidRPr="00263EFB" w14:paraId="05212BF7" w14:textId="77777777" w:rsidTr="00264DE8">
        <w:trPr>
          <w:jc w:val="center"/>
        </w:trPr>
        <w:tc>
          <w:tcPr>
            <w:tcW w:w="2988" w:type="dxa"/>
          </w:tcPr>
          <w:p w14:paraId="6E8A2C5B" w14:textId="72B3536E" w:rsidR="00264DE8" w:rsidRPr="00556EFE" w:rsidRDefault="00556EFE" w:rsidP="00EC0568">
            <w:pPr>
              <w:autoSpaceDE w:val="0"/>
              <w:autoSpaceDN w:val="0"/>
              <w:adjustRightInd w:val="0"/>
              <w:rPr>
                <w:rFonts w:ascii="Arial" w:hAnsi="Arial" w:cs="Arial"/>
                <w:b/>
                <w:color w:val="333399"/>
                <w:sz w:val="20"/>
                <w:szCs w:val="20"/>
              </w:rPr>
            </w:pPr>
            <w:r>
              <w:rPr>
                <w:rFonts w:ascii="Arial" w:hAnsi="Arial" w:cs="Arial"/>
                <w:b/>
                <w:color w:val="333399"/>
                <w:sz w:val="20"/>
                <w:szCs w:val="20"/>
              </w:rPr>
              <w:t xml:space="preserve">Massimo </w:t>
            </w:r>
            <w:proofErr w:type="spellStart"/>
            <w:r>
              <w:rPr>
                <w:rFonts w:ascii="Arial" w:hAnsi="Arial" w:cs="Arial"/>
                <w:b/>
                <w:color w:val="333399"/>
                <w:sz w:val="20"/>
                <w:szCs w:val="20"/>
              </w:rPr>
              <w:t>Nardecchia</w:t>
            </w:r>
            <w:proofErr w:type="spellEnd"/>
          </w:p>
        </w:tc>
        <w:tc>
          <w:tcPr>
            <w:tcW w:w="2880" w:type="dxa"/>
          </w:tcPr>
          <w:p w14:paraId="45D480B1" w14:textId="78848789" w:rsidR="00264DE8" w:rsidRPr="00263EFB" w:rsidRDefault="007F7AE1" w:rsidP="00EC0568">
            <w:pPr>
              <w:autoSpaceDE w:val="0"/>
              <w:autoSpaceDN w:val="0"/>
              <w:adjustRightInd w:val="0"/>
              <w:rPr>
                <w:rFonts w:ascii="Arial" w:hAnsi="Arial" w:cs="Arial"/>
                <w:i/>
                <w:color w:val="333399"/>
                <w:sz w:val="20"/>
                <w:szCs w:val="20"/>
              </w:rPr>
            </w:pPr>
            <w:r>
              <w:rPr>
                <w:rFonts w:ascii="Arial" w:hAnsi="Arial" w:cs="Arial"/>
                <w:i/>
                <w:color w:val="333399"/>
                <w:sz w:val="20"/>
                <w:szCs w:val="20"/>
              </w:rPr>
              <w:t>227829</w:t>
            </w:r>
          </w:p>
        </w:tc>
        <w:tc>
          <w:tcPr>
            <w:tcW w:w="2989" w:type="dxa"/>
          </w:tcPr>
          <w:p w14:paraId="0459D3DB" w14:textId="75A4F24E" w:rsidR="00264DE8" w:rsidRPr="00263EFB" w:rsidRDefault="0074053E" w:rsidP="00EC0568">
            <w:pPr>
              <w:autoSpaceDE w:val="0"/>
              <w:autoSpaceDN w:val="0"/>
              <w:adjustRightInd w:val="0"/>
              <w:rPr>
                <w:rFonts w:ascii="Arial" w:hAnsi="Arial" w:cs="Arial"/>
                <w:i/>
                <w:color w:val="333399"/>
                <w:sz w:val="20"/>
                <w:szCs w:val="20"/>
              </w:rPr>
            </w:pPr>
            <w:hyperlink r:id="rId8" w:history="1">
              <w:r w:rsidR="009D48AC" w:rsidRPr="00156DC1">
                <w:rPr>
                  <w:rStyle w:val="Collegamentoipertestuale"/>
                  <w:rFonts w:ascii="Arial" w:hAnsi="Arial" w:cs="Arial"/>
                  <w:sz w:val="20"/>
                  <w:szCs w:val="20"/>
                </w:rPr>
                <w:t>massimo.nardecchia@student.univaq.it</w:t>
              </w:r>
            </w:hyperlink>
          </w:p>
        </w:tc>
      </w:tr>
      <w:tr w:rsidR="00264DE8" w:rsidRPr="00263EFB" w14:paraId="002009C1" w14:textId="77777777" w:rsidTr="00264DE8">
        <w:trPr>
          <w:jc w:val="center"/>
        </w:trPr>
        <w:tc>
          <w:tcPr>
            <w:tcW w:w="2988" w:type="dxa"/>
          </w:tcPr>
          <w:p w14:paraId="64A04712" w14:textId="1B5D3BE8" w:rsidR="00264DE8" w:rsidRPr="00556EFE" w:rsidRDefault="00556EFE" w:rsidP="00EC0568">
            <w:pPr>
              <w:autoSpaceDE w:val="0"/>
              <w:autoSpaceDN w:val="0"/>
              <w:adjustRightInd w:val="0"/>
              <w:rPr>
                <w:rFonts w:ascii="Arial" w:hAnsi="Arial" w:cs="Arial"/>
                <w:b/>
                <w:color w:val="333399"/>
                <w:sz w:val="20"/>
                <w:szCs w:val="20"/>
              </w:rPr>
            </w:pPr>
            <w:r>
              <w:rPr>
                <w:rFonts w:ascii="Arial" w:hAnsi="Arial" w:cs="Arial"/>
                <w:b/>
                <w:color w:val="333399"/>
                <w:sz w:val="20"/>
                <w:szCs w:val="20"/>
              </w:rPr>
              <w:t xml:space="preserve">Antonello </w:t>
            </w:r>
            <w:proofErr w:type="spellStart"/>
            <w:r>
              <w:rPr>
                <w:rFonts w:ascii="Arial" w:hAnsi="Arial" w:cs="Arial"/>
                <w:b/>
                <w:color w:val="333399"/>
                <w:sz w:val="20"/>
                <w:szCs w:val="20"/>
              </w:rPr>
              <w:t>Micarelli</w:t>
            </w:r>
            <w:proofErr w:type="spellEnd"/>
          </w:p>
        </w:tc>
        <w:tc>
          <w:tcPr>
            <w:tcW w:w="2880" w:type="dxa"/>
          </w:tcPr>
          <w:p w14:paraId="73D35B0C" w14:textId="0B5E4F1C" w:rsidR="00264DE8" w:rsidRPr="006E6643" w:rsidRDefault="006E6643" w:rsidP="00EC0568">
            <w:pPr>
              <w:autoSpaceDE w:val="0"/>
              <w:autoSpaceDN w:val="0"/>
              <w:adjustRightInd w:val="0"/>
              <w:rPr>
                <w:rFonts w:ascii="Arial" w:hAnsi="Arial" w:cs="Arial"/>
                <w:i/>
                <w:color w:val="333399"/>
                <w:sz w:val="20"/>
                <w:szCs w:val="20"/>
                <w:u w:val="single"/>
              </w:rPr>
            </w:pPr>
            <w:r>
              <w:rPr>
                <w:rFonts w:ascii="Arial" w:hAnsi="Arial" w:cs="Arial"/>
                <w:i/>
                <w:color w:val="333399"/>
                <w:sz w:val="20"/>
                <w:szCs w:val="20"/>
              </w:rPr>
              <w:t>228405</w:t>
            </w:r>
          </w:p>
        </w:tc>
        <w:tc>
          <w:tcPr>
            <w:tcW w:w="2989" w:type="dxa"/>
          </w:tcPr>
          <w:p w14:paraId="0E58CF94" w14:textId="15A418B0" w:rsidR="00264DE8" w:rsidRPr="00263EFB" w:rsidRDefault="009D48AC" w:rsidP="00EC0568">
            <w:pPr>
              <w:autoSpaceDE w:val="0"/>
              <w:autoSpaceDN w:val="0"/>
              <w:adjustRightInd w:val="0"/>
              <w:rPr>
                <w:rFonts w:ascii="Arial" w:hAnsi="Arial" w:cs="Arial"/>
                <w:i/>
                <w:color w:val="333399"/>
                <w:sz w:val="20"/>
                <w:szCs w:val="20"/>
              </w:rPr>
            </w:pPr>
            <w:r>
              <w:rPr>
                <w:rFonts w:ascii="Arial" w:hAnsi="Arial" w:cs="Arial"/>
                <w:i/>
                <w:color w:val="333399"/>
                <w:sz w:val="20"/>
                <w:szCs w:val="20"/>
              </w:rPr>
              <w:t>antonello.micarelli@student.univaq.it</w:t>
            </w:r>
          </w:p>
        </w:tc>
      </w:tr>
    </w:tbl>
    <w:p w14:paraId="01D458C7" w14:textId="77777777" w:rsidR="00981073" w:rsidRDefault="00981073" w:rsidP="00EC0568">
      <w:pPr>
        <w:pStyle w:val="Titolo"/>
      </w:pPr>
    </w:p>
    <w:p w14:paraId="67E2A9E4" w14:textId="77777777" w:rsidR="00556EFE" w:rsidRDefault="00556EFE" w:rsidP="00EC0568">
      <w:pPr>
        <w:pStyle w:val="Titolo"/>
      </w:pPr>
    </w:p>
    <w:p w14:paraId="26F30E83" w14:textId="17879B31" w:rsidR="00264DE8" w:rsidRPr="00263EFB" w:rsidRDefault="00263EFB" w:rsidP="00EC0568">
      <w:pPr>
        <w:pStyle w:val="Titolo"/>
      </w:pPr>
      <w:r w:rsidRPr="00263EFB">
        <w:rPr>
          <w:noProof/>
          <w:lang w:val="it-IT" w:eastAsia="it-IT"/>
        </w:rPr>
        <w:lastRenderedPageBreak/>
        <w:drawing>
          <wp:anchor distT="0" distB="0" distL="114300" distR="114300" simplePos="0" relativeHeight="251646976" behindDoc="0" locked="0" layoutInCell="1" allowOverlap="1" wp14:anchorId="2C121EEE" wp14:editId="57B9A975">
            <wp:simplePos x="0" y="0"/>
            <wp:positionH relativeFrom="column">
              <wp:posOffset>5372100</wp:posOffset>
            </wp:positionH>
            <wp:positionV relativeFrom="paragraph">
              <wp:posOffset>-123825</wp:posOffset>
            </wp:positionV>
            <wp:extent cx="989330" cy="995680"/>
            <wp:effectExtent l="19050" t="0" r="1270" b="0"/>
            <wp:wrapThrough wrapText="bothSides">
              <wp:wrapPolygon edited="0">
                <wp:start x="-416" y="0"/>
                <wp:lineTo x="-416" y="21077"/>
                <wp:lineTo x="21628" y="21077"/>
                <wp:lineTo x="21628" y="0"/>
                <wp:lineTo x="-416" y="0"/>
              </wp:wrapPolygon>
            </wp:wrapThrough>
            <wp:docPr id="2" name="Immagine 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9" cstate="print"/>
                    <a:srcRect/>
                    <a:stretch>
                      <a:fillRect/>
                    </a:stretch>
                  </pic:blipFill>
                  <pic:spPr bwMode="auto">
                    <a:xfrm>
                      <a:off x="0" y="0"/>
                      <a:ext cx="989330" cy="995680"/>
                    </a:xfrm>
                    <a:prstGeom prst="rect">
                      <a:avLst/>
                    </a:prstGeom>
                    <a:noFill/>
                    <a:ln w="9525">
                      <a:noFill/>
                      <a:miter lim="800000"/>
                      <a:headEnd/>
                      <a:tailEnd/>
                    </a:ln>
                  </pic:spPr>
                </pic:pic>
              </a:graphicData>
            </a:graphic>
          </wp:anchor>
        </w:drawing>
      </w:r>
      <w:r w:rsidRPr="00263EFB">
        <w:t>Strategy</w:t>
      </w:r>
    </w:p>
    <w:p w14:paraId="028ABAEA" w14:textId="0DB28884" w:rsidR="00E040AA" w:rsidRDefault="00263EFB" w:rsidP="00F26FEE">
      <w:pPr>
        <w:pStyle w:val="Titolo1"/>
        <w:jc w:val="both"/>
      </w:pPr>
      <w:r>
        <w:t>Product Overview</w:t>
      </w:r>
    </w:p>
    <w:p w14:paraId="152BE5FB" w14:textId="0E50C453" w:rsidR="001725A8" w:rsidRPr="001725A8" w:rsidRDefault="001725A8" w:rsidP="001725A8">
      <w:r>
        <w:t xml:space="preserve">App made by student for the student </w:t>
      </w:r>
    </w:p>
    <w:p w14:paraId="07954445" w14:textId="7BFE69E0" w:rsidR="00E040AA" w:rsidRDefault="00E040AA" w:rsidP="00E040AA">
      <w:r>
        <w:t xml:space="preserve">Platform for creation, organization </w:t>
      </w:r>
      <w:r w:rsidR="00C06C75">
        <w:t xml:space="preserve">and promote events </w:t>
      </w:r>
      <w:r w:rsidR="001725A8">
        <w:t>all around the world, especially for the university student (party and cultural events)</w:t>
      </w:r>
      <w:r w:rsidR="001D6081">
        <w:t xml:space="preserve"> </w:t>
      </w:r>
      <w:r w:rsidR="00871CB8">
        <w:t>with the possibility to take a ride.</w:t>
      </w:r>
    </w:p>
    <w:p w14:paraId="34C17B56" w14:textId="27654099" w:rsidR="00EB1D6F" w:rsidRDefault="00EB1D6F" w:rsidP="00E040AA">
      <w:r>
        <w:t xml:space="preserve">We have a strong social integration with Facebook Twitter </w:t>
      </w:r>
      <w:r w:rsidR="001725A8">
        <w:t>etc.</w:t>
      </w:r>
      <w:r>
        <w:t xml:space="preserve">, everyone can create </w:t>
      </w:r>
      <w:r w:rsidR="001725A8">
        <w:t>an</w:t>
      </w:r>
      <w:r>
        <w:t xml:space="preserve"> event a</w:t>
      </w:r>
      <w:r w:rsidR="00C06C75">
        <w:t>n</w:t>
      </w:r>
      <w:r>
        <w:t>d other people can visualize them and filter the list for their interests</w:t>
      </w:r>
      <w:r w:rsidR="00CB53C0">
        <w:t>.</w:t>
      </w:r>
    </w:p>
    <w:p w14:paraId="21CF448A" w14:textId="2DF43C1A" w:rsidR="00F26FEE" w:rsidRDefault="00F26FEE" w:rsidP="00F26FEE">
      <w:pPr>
        <w:pStyle w:val="Titolo1"/>
        <w:jc w:val="both"/>
      </w:pPr>
      <w:r>
        <w:t>Competitors</w:t>
      </w:r>
    </w:p>
    <w:p w14:paraId="041FDD3E" w14:textId="5F583840" w:rsidR="00FF6065" w:rsidRDefault="00FF6065" w:rsidP="00FF6065">
      <w:r>
        <w:t>Principal competitors are:</w:t>
      </w:r>
    </w:p>
    <w:p w14:paraId="0504B1D9" w14:textId="55313AF0" w:rsidR="00FF6065" w:rsidRDefault="00FF6065" w:rsidP="00FF6065">
      <w:pPr>
        <w:pStyle w:val="Paragrafoelenco"/>
        <w:numPr>
          <w:ilvl w:val="0"/>
          <w:numId w:val="2"/>
        </w:numPr>
      </w:pPr>
      <w:r>
        <w:t>Eventbrite</w:t>
      </w:r>
    </w:p>
    <w:p w14:paraId="3B2213C0" w14:textId="3B6AEA55" w:rsidR="00FF6065" w:rsidRPr="00FF6065" w:rsidRDefault="00FF6065" w:rsidP="00FF6065">
      <w:pPr>
        <w:pStyle w:val="Paragrafoelenco"/>
        <w:numPr>
          <w:ilvl w:val="0"/>
          <w:numId w:val="2"/>
        </w:numPr>
      </w:pPr>
      <w:r>
        <w:t>Nearify</w:t>
      </w:r>
    </w:p>
    <w:p w14:paraId="7D079BA9" w14:textId="1FA22045" w:rsidR="00E040AA" w:rsidRDefault="00E040AA" w:rsidP="00E040AA"/>
    <w:p w14:paraId="29BCC49E" w14:textId="7D76FB67" w:rsidR="00067CFF" w:rsidRDefault="00067CFF" w:rsidP="00E040AA">
      <w:r>
        <w:t>The first one doesn’t permits of create event in the app, you need to use anoth</w:t>
      </w:r>
      <w:r w:rsidR="001725A8">
        <w:t>er application, the interface is graphically</w:t>
      </w:r>
      <w:r>
        <w:t xml:space="preserve"> </w:t>
      </w:r>
      <w:r w:rsidR="001725A8">
        <w:t>poor</w:t>
      </w:r>
      <w:r>
        <w:t>, you can’t follow your friend interest ad event, all things that our app can do</w:t>
      </w:r>
      <w:r w:rsidR="00C06C75">
        <w:t>, these are the main difference</w:t>
      </w:r>
      <w:r>
        <w:t>.</w:t>
      </w:r>
    </w:p>
    <w:p w14:paraId="1525ADE7" w14:textId="618D3748" w:rsidR="00067CFF" w:rsidRDefault="00067CFF" w:rsidP="00E040AA"/>
    <w:p w14:paraId="018EA020" w14:textId="22CDC7B8" w:rsidR="00067CFF" w:rsidRDefault="001818C4" w:rsidP="00E040AA">
      <w:r>
        <w:t>Nearify instead at the moment of test doesn’t work,</w:t>
      </w:r>
      <w:r w:rsidR="001725A8">
        <w:t xml:space="preserve"> there are many bugs, also testing it different smartphone </w:t>
      </w:r>
      <w:r>
        <w:t>but the interface is really nice</w:t>
      </w:r>
      <w:r w:rsidR="00CB53C0">
        <w:t>, it offers</w:t>
      </w:r>
      <w:r w:rsidR="00103352">
        <w:t xml:space="preserve"> many features like</w:t>
      </w:r>
      <w:r w:rsidR="00CB53C0">
        <w:t xml:space="preserve"> </w:t>
      </w:r>
      <w:r w:rsidR="00FE63C5">
        <w:t>favorites</w:t>
      </w:r>
      <w:r w:rsidR="00CB53C0">
        <w:t xml:space="preserve">, </w:t>
      </w:r>
      <w:r w:rsidR="00FE63C5">
        <w:t xml:space="preserve">sharing of event with friends, but it doesn’t </w:t>
      </w:r>
      <w:r w:rsidR="001D6081">
        <w:t>permit</w:t>
      </w:r>
      <w:r w:rsidR="00FE63C5">
        <w:t xml:space="preserve"> the creation of new event, only visualize them and filter from date and place</w:t>
      </w:r>
      <w:r w:rsidR="00687D57">
        <w:t>.</w:t>
      </w:r>
    </w:p>
    <w:p w14:paraId="1373E93A" w14:textId="60C70918" w:rsidR="00687D57" w:rsidRDefault="00687D57" w:rsidP="00E040AA"/>
    <w:p w14:paraId="4EB4D24E" w14:textId="0471F4EC" w:rsidR="00687D57" w:rsidRPr="00E040AA" w:rsidRDefault="00687D57" w:rsidP="00E040AA">
      <w:r>
        <w:t>Otherwise ours app is focus on students, not generals events.</w:t>
      </w:r>
    </w:p>
    <w:p w14:paraId="1CC12562" w14:textId="26774555" w:rsidR="00263EFB" w:rsidRDefault="00263EFB" w:rsidP="00EC0568">
      <w:pPr>
        <w:pStyle w:val="Titolo1"/>
        <w:jc w:val="both"/>
      </w:pPr>
      <w:r>
        <w:t>User</w:t>
      </w:r>
      <w:r w:rsidR="009A5534">
        <w:t xml:space="preserve"> Research</w:t>
      </w:r>
    </w:p>
    <w:p w14:paraId="38C3E0E4" w14:textId="0E66A6A8" w:rsidR="00263EFB" w:rsidRDefault="001818C4" w:rsidP="001818C4">
      <w:pPr>
        <w:tabs>
          <w:tab w:val="left" w:pos="5937"/>
        </w:tabs>
        <w:jc w:val="both"/>
      </w:pPr>
      <w:r>
        <w:t>The needs that we want to satisfy are:</w:t>
      </w:r>
    </w:p>
    <w:p w14:paraId="13143448" w14:textId="6E8F5C48" w:rsidR="001818C4" w:rsidRDefault="001818C4" w:rsidP="001818C4">
      <w:pPr>
        <w:pStyle w:val="Paragrafoelenco"/>
        <w:numPr>
          <w:ilvl w:val="0"/>
          <w:numId w:val="3"/>
        </w:numPr>
        <w:tabs>
          <w:tab w:val="left" w:pos="5937"/>
        </w:tabs>
        <w:jc w:val="both"/>
      </w:pPr>
      <w:r>
        <w:t xml:space="preserve">Group of friend </w:t>
      </w:r>
      <w:r w:rsidR="00C06C75">
        <w:t>that want to find something interest in their city, not only party, but also cultural event, like museum, cinema, promotion</w:t>
      </w:r>
      <w:r w:rsidR="00FE63C5">
        <w:t>.</w:t>
      </w:r>
    </w:p>
    <w:p w14:paraId="63FF6212" w14:textId="77648974" w:rsidR="00C06C75" w:rsidRDefault="00C06C75" w:rsidP="001818C4">
      <w:pPr>
        <w:pStyle w:val="Paragrafoelenco"/>
        <w:numPr>
          <w:ilvl w:val="0"/>
          <w:numId w:val="3"/>
        </w:numPr>
        <w:tabs>
          <w:tab w:val="left" w:pos="5937"/>
        </w:tabs>
        <w:jc w:val="both"/>
      </w:pPr>
      <w:r>
        <w:t xml:space="preserve">Pub, </w:t>
      </w:r>
      <w:r w:rsidR="001D6081">
        <w:t>museum</w:t>
      </w:r>
      <w:r>
        <w:t>, cinema, locals that want to promote their event with low cost (without print any manifest for example) and monitoring the event</w:t>
      </w:r>
      <w:r w:rsidR="00FE63C5">
        <w:t>.</w:t>
      </w:r>
    </w:p>
    <w:p w14:paraId="539A2763" w14:textId="77777777" w:rsidR="001818C4" w:rsidRDefault="001818C4" w:rsidP="00EC0568">
      <w:pPr>
        <w:jc w:val="both"/>
      </w:pPr>
    </w:p>
    <w:p w14:paraId="5C4138A7" w14:textId="0AA1B42D" w:rsidR="00F103DD" w:rsidRDefault="00871CB8" w:rsidP="00EC0568">
      <w:pPr>
        <w:jc w:val="both"/>
      </w:pPr>
      <w:r>
        <w:t>The main goals are:</w:t>
      </w:r>
    </w:p>
    <w:p w14:paraId="14D0E3DA" w14:textId="7889CC61" w:rsidR="00317947" w:rsidRDefault="00317947" w:rsidP="00317947">
      <w:pPr>
        <w:pStyle w:val="Paragrafoelenco"/>
        <w:numPr>
          <w:ilvl w:val="0"/>
          <w:numId w:val="4"/>
        </w:numPr>
        <w:jc w:val="both"/>
      </w:pPr>
      <w:r>
        <w:t>Provide easy and intuitive interface with the users can search, create and organize events.</w:t>
      </w:r>
    </w:p>
    <w:p w14:paraId="1314758F" w14:textId="298FDB82" w:rsidR="00687D57" w:rsidRDefault="00687D57" w:rsidP="00687D57">
      <w:pPr>
        <w:pStyle w:val="Paragrafoelenco"/>
        <w:numPr>
          <w:ilvl w:val="0"/>
          <w:numId w:val="4"/>
        </w:numPr>
        <w:jc w:val="both"/>
      </w:pPr>
      <w:r>
        <w:t>Provide system for going to the events with other people.</w:t>
      </w:r>
    </w:p>
    <w:p w14:paraId="2305EDA6" w14:textId="77777777" w:rsidR="00317947" w:rsidRDefault="00317947" w:rsidP="00317947">
      <w:pPr>
        <w:pStyle w:val="Paragrafoelenco"/>
        <w:jc w:val="both"/>
      </w:pPr>
    </w:p>
    <w:p w14:paraId="594B9BA3" w14:textId="77777777" w:rsidR="00A13D83" w:rsidRDefault="00A13D83" w:rsidP="00193EDD">
      <w:pPr>
        <w:pStyle w:val="Titolo1"/>
        <w:jc w:val="both"/>
      </w:pPr>
    </w:p>
    <w:p w14:paraId="5C047177" w14:textId="523BC043" w:rsidR="00193EDD" w:rsidRDefault="00193EDD" w:rsidP="00193EDD">
      <w:pPr>
        <w:pStyle w:val="Titolo1"/>
        <w:jc w:val="both"/>
      </w:pPr>
      <w:r>
        <w:t>Personas</w:t>
      </w:r>
    </w:p>
    <w:p w14:paraId="6DBC5CA5" w14:textId="1A7A9BE1" w:rsidR="00EC0568" w:rsidRDefault="00EC0568" w:rsidP="00EC0568">
      <w:pPr>
        <w:jc w:val="both"/>
      </w:pPr>
    </w:p>
    <w:p w14:paraId="1ED8A9BE" w14:textId="77777777" w:rsidR="005D7EE0" w:rsidRPr="00193EDD" w:rsidRDefault="005D7EE0" w:rsidP="00EC0568">
      <w:pPr>
        <w:jc w:val="both"/>
      </w:pPr>
    </w:p>
    <w:p w14:paraId="6E3B2637" w14:textId="04E640FD" w:rsidR="00EC0568" w:rsidRPr="00F26FEE" w:rsidRDefault="00EC0568" w:rsidP="00EC0568">
      <w:pPr>
        <w:jc w:val="both"/>
        <w:rPr>
          <w:lang w:val="en-GB"/>
        </w:rPr>
      </w:pPr>
    </w:p>
    <w:p w14:paraId="6E360AFB" w14:textId="33820D40" w:rsidR="00EC0568" w:rsidRDefault="00A13D83" w:rsidP="00EC0568">
      <w:pPr>
        <w:jc w:val="both"/>
      </w:pPr>
      <w:r>
        <w:object w:dxaOrig="9871" w:dyaOrig="5145" w14:anchorId="2B6FD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257.5pt" o:ole="">
            <v:imagedata r:id="rId10" o:title=""/>
          </v:shape>
          <o:OLEObject Type="Embed" ProgID="Visio.Drawing.15" ShapeID="_x0000_i1025" DrawAspect="Content" ObjectID="_1554889346" r:id="rId11"/>
        </w:object>
      </w:r>
    </w:p>
    <w:p w14:paraId="1F4316E9" w14:textId="6BD2A722" w:rsidR="00A13D83" w:rsidRDefault="00A13D83" w:rsidP="00EC0568">
      <w:pPr>
        <w:jc w:val="both"/>
      </w:pPr>
    </w:p>
    <w:p w14:paraId="1B0457D1" w14:textId="052635BB" w:rsidR="00A13D83" w:rsidRDefault="00A13D83" w:rsidP="00EC0568">
      <w:pPr>
        <w:jc w:val="both"/>
      </w:pPr>
    </w:p>
    <w:p w14:paraId="562DC495" w14:textId="767368FA" w:rsidR="00A13D83" w:rsidRPr="00F26FEE" w:rsidRDefault="00A13D83" w:rsidP="00EC0568">
      <w:pPr>
        <w:jc w:val="both"/>
        <w:rPr>
          <w:lang w:val="en-GB"/>
        </w:rPr>
      </w:pPr>
      <w:r>
        <w:object w:dxaOrig="9871" w:dyaOrig="5145" w14:anchorId="016E1049">
          <v:shape id="_x0000_i1026" type="#_x0000_t75" style="width:493.5pt;height:257.5pt" o:ole="">
            <v:imagedata r:id="rId12" o:title=""/>
          </v:shape>
          <o:OLEObject Type="Embed" ProgID="Visio.Drawing.15" ShapeID="_x0000_i1026" DrawAspect="Content" ObjectID="_1554889347" r:id="rId13"/>
        </w:object>
      </w:r>
    </w:p>
    <w:p w14:paraId="2A503AE4" w14:textId="77777777" w:rsidR="00EC0568" w:rsidRPr="00F26FEE" w:rsidRDefault="00EC0568" w:rsidP="00EC0568">
      <w:pPr>
        <w:jc w:val="both"/>
        <w:rPr>
          <w:lang w:val="en-GB"/>
        </w:rPr>
      </w:pPr>
    </w:p>
    <w:p w14:paraId="095E2417" w14:textId="5B87F6B4" w:rsidR="00263EFB" w:rsidRPr="00263EFB" w:rsidRDefault="00FA4658" w:rsidP="00EC0568">
      <w:pPr>
        <w:pStyle w:val="Titolo"/>
      </w:pPr>
      <w:r>
        <w:rPr>
          <w:noProof/>
          <w:lang w:val="it-IT" w:eastAsia="it-IT"/>
        </w:rPr>
        <w:drawing>
          <wp:anchor distT="0" distB="0" distL="114300" distR="114300" simplePos="0" relativeHeight="251648000" behindDoc="0" locked="0" layoutInCell="1" allowOverlap="1" wp14:anchorId="0B6AE0C0" wp14:editId="08A6D06A">
            <wp:simplePos x="0" y="0"/>
            <wp:positionH relativeFrom="column">
              <wp:posOffset>5362575</wp:posOffset>
            </wp:positionH>
            <wp:positionV relativeFrom="paragraph">
              <wp:posOffset>-130175</wp:posOffset>
            </wp:positionV>
            <wp:extent cx="991235" cy="986155"/>
            <wp:effectExtent l="19050" t="0" r="0" b="0"/>
            <wp:wrapThrough wrapText="bothSides">
              <wp:wrapPolygon edited="0">
                <wp:start x="-415" y="0"/>
                <wp:lineTo x="-415" y="21280"/>
                <wp:lineTo x="21586" y="21280"/>
                <wp:lineTo x="21586" y="0"/>
                <wp:lineTo x="-415" y="0"/>
              </wp:wrapPolygon>
            </wp:wrapThrough>
            <wp:docPr id="7" name="Immagine 3"/>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4" cstate="print"/>
                    <a:srcRect/>
                    <a:stretch>
                      <a:fillRect/>
                    </a:stretch>
                  </pic:blipFill>
                  <pic:spPr bwMode="auto">
                    <a:xfrm>
                      <a:off x="0" y="0"/>
                      <a:ext cx="991235" cy="986155"/>
                    </a:xfrm>
                    <a:prstGeom prst="rect">
                      <a:avLst/>
                    </a:prstGeom>
                    <a:noFill/>
                    <a:ln w="9525">
                      <a:noFill/>
                      <a:miter lim="800000"/>
                      <a:headEnd/>
                      <a:tailEnd/>
                    </a:ln>
                  </pic:spPr>
                </pic:pic>
              </a:graphicData>
            </a:graphic>
          </wp:anchor>
        </w:drawing>
      </w:r>
      <w:r w:rsidR="00263EFB">
        <w:rPr>
          <w:noProof/>
        </w:rPr>
        <w:t>Scope</w:t>
      </w:r>
    </w:p>
    <w:p w14:paraId="6212A75A" w14:textId="77777777" w:rsidR="00EC0568" w:rsidRDefault="00EC0568" w:rsidP="00EC0568"/>
    <w:p w14:paraId="2AFA8D2D" w14:textId="1DAF1852" w:rsidR="00FE63C5" w:rsidRPr="0064072F" w:rsidRDefault="00EC0568" w:rsidP="00FE63C5">
      <w:pPr>
        <w:rPr>
          <w:rFonts w:asciiTheme="majorHAnsi" w:eastAsiaTheme="majorEastAsia" w:hAnsiTheme="majorHAnsi" w:cstheme="majorBidi"/>
          <w:b/>
          <w:bCs/>
          <w:color w:val="FF0000"/>
          <w:sz w:val="28"/>
          <w:szCs w:val="28"/>
        </w:rPr>
      </w:pPr>
      <w:r w:rsidRPr="00EC0568">
        <w:rPr>
          <w:rFonts w:asciiTheme="majorHAnsi" w:eastAsiaTheme="majorEastAsia" w:hAnsiTheme="majorHAnsi" w:cstheme="majorBidi"/>
          <w:b/>
          <w:bCs/>
          <w:color w:val="365F91" w:themeColor="accent1" w:themeShade="BF"/>
          <w:sz w:val="28"/>
          <w:szCs w:val="28"/>
        </w:rPr>
        <w:t>Features</w:t>
      </w:r>
      <w:r w:rsidR="0064072F">
        <w:rPr>
          <w:rFonts w:asciiTheme="majorHAnsi" w:eastAsiaTheme="majorEastAsia" w:hAnsiTheme="majorHAnsi" w:cstheme="majorBidi"/>
          <w:b/>
          <w:bCs/>
          <w:color w:val="365F91" w:themeColor="accent1" w:themeShade="BF"/>
          <w:sz w:val="28"/>
          <w:szCs w:val="28"/>
        </w:rPr>
        <w:t xml:space="preserve"> </w:t>
      </w:r>
    </w:p>
    <w:p w14:paraId="00AB231B" w14:textId="0C7734F8" w:rsidR="00EC0568"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Profiling</w:t>
      </w:r>
    </w:p>
    <w:p w14:paraId="5437BF05" w14:textId="667A9A27"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s creation by users</w:t>
      </w:r>
    </w:p>
    <w:p w14:paraId="4FA1B201" w14:textId="777B3987"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s search and visualization by users (filter</w:t>
      </w:r>
      <w:r w:rsidR="0064072F">
        <w:rPr>
          <w:rFonts w:asciiTheme="majorHAnsi" w:eastAsiaTheme="majorEastAsia" w:hAnsiTheme="majorHAnsi" w:cstheme="majorBidi"/>
          <w:b/>
          <w:bCs/>
          <w:color w:val="365F91" w:themeColor="accent1" w:themeShade="BF"/>
          <w:sz w:val="28"/>
          <w:szCs w:val="28"/>
        </w:rPr>
        <w:t xml:space="preserve"> also</w:t>
      </w:r>
      <w:r>
        <w:rPr>
          <w:rFonts w:asciiTheme="majorHAnsi" w:eastAsiaTheme="majorEastAsia" w:hAnsiTheme="majorHAnsi" w:cstheme="majorBidi"/>
          <w:b/>
          <w:bCs/>
          <w:color w:val="365F91" w:themeColor="accent1" w:themeShade="BF"/>
          <w:sz w:val="28"/>
          <w:szCs w:val="28"/>
        </w:rPr>
        <w:t>)</w:t>
      </w:r>
    </w:p>
    <w:p w14:paraId="5AD5B470" w14:textId="201B6BBC"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s booking (only for limited numbers events)</w:t>
      </w:r>
    </w:p>
    <w:p w14:paraId="5700DF5E" w14:textId="344859F9"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Notification System</w:t>
      </w:r>
    </w:p>
    <w:p w14:paraId="56B07C00" w14:textId="773BB465"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Social integration</w:t>
      </w:r>
    </w:p>
    <w:p w14:paraId="3D410B76" w14:textId="03580256" w:rsidR="00FF766C" w:rsidRDefault="00FF766C"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Save favorites events </w:t>
      </w:r>
    </w:p>
    <w:p w14:paraId="70F67455" w14:textId="011C349A" w:rsidR="00FF766C" w:rsidRDefault="00FF766C" w:rsidP="00D25899">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FF766C">
        <w:rPr>
          <w:rFonts w:asciiTheme="majorHAnsi" w:eastAsiaTheme="majorEastAsia" w:hAnsiTheme="majorHAnsi" w:cstheme="majorBidi"/>
          <w:b/>
          <w:bCs/>
          <w:color w:val="365F91" w:themeColor="accent1" w:themeShade="BF"/>
          <w:sz w:val="28"/>
          <w:szCs w:val="28"/>
        </w:rPr>
        <w:t>Sharing with friends</w:t>
      </w:r>
      <w:r>
        <w:rPr>
          <w:rFonts w:asciiTheme="majorHAnsi" w:eastAsiaTheme="majorEastAsia" w:hAnsiTheme="majorHAnsi" w:cstheme="majorBidi"/>
          <w:b/>
          <w:bCs/>
          <w:color w:val="365F91" w:themeColor="accent1" w:themeShade="BF"/>
          <w:sz w:val="28"/>
          <w:szCs w:val="28"/>
        </w:rPr>
        <w:t xml:space="preserve"> (social sharing)</w:t>
      </w:r>
    </w:p>
    <w:p w14:paraId="2D165CEC" w14:textId="041B97B5" w:rsidR="00FF766C" w:rsidRDefault="0064072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Searching place with </w:t>
      </w:r>
      <w:proofErr w:type="spellStart"/>
      <w:r>
        <w:rPr>
          <w:rFonts w:asciiTheme="majorHAnsi" w:eastAsiaTheme="majorEastAsia" w:hAnsiTheme="majorHAnsi" w:cstheme="majorBidi"/>
          <w:b/>
          <w:bCs/>
          <w:color w:val="365F91" w:themeColor="accent1" w:themeShade="BF"/>
          <w:sz w:val="28"/>
          <w:szCs w:val="28"/>
        </w:rPr>
        <w:t>gps</w:t>
      </w:r>
      <w:proofErr w:type="spellEnd"/>
      <w:r>
        <w:rPr>
          <w:rFonts w:asciiTheme="majorHAnsi" w:eastAsiaTheme="majorEastAsia" w:hAnsiTheme="majorHAnsi" w:cstheme="majorBidi"/>
          <w:b/>
          <w:bCs/>
          <w:color w:val="365F91" w:themeColor="accent1" w:themeShade="BF"/>
          <w:sz w:val="28"/>
          <w:szCs w:val="28"/>
        </w:rPr>
        <w:t xml:space="preserve"> or manual</w:t>
      </w:r>
    </w:p>
    <w:p w14:paraId="3197B619" w14:textId="1A956550" w:rsidR="0033304F" w:rsidRDefault="0033304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s management</w:t>
      </w:r>
    </w:p>
    <w:p w14:paraId="705C6A14" w14:textId="157A612F" w:rsidR="008D0C14" w:rsidRDefault="008D0C14"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Function: </w:t>
      </w:r>
      <w:r w:rsidR="00687D57">
        <w:rPr>
          <w:rFonts w:asciiTheme="majorHAnsi" w:eastAsiaTheme="majorEastAsia" w:hAnsiTheme="majorHAnsi" w:cstheme="majorBidi"/>
          <w:b/>
          <w:bCs/>
          <w:color w:val="365F91" w:themeColor="accent1" w:themeShade="BF"/>
          <w:sz w:val="28"/>
          <w:szCs w:val="28"/>
        </w:rPr>
        <w:t>take a ride</w:t>
      </w:r>
    </w:p>
    <w:p w14:paraId="12EF00F3" w14:textId="0B6A702E" w:rsidR="00687D57" w:rsidRDefault="00687D57"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 feedback at the end of it</w:t>
      </w:r>
    </w:p>
    <w:p w14:paraId="012C78D9" w14:textId="39597BD9" w:rsidR="0033304F" w:rsidRDefault="0033304F" w:rsidP="0033304F">
      <w:pPr>
        <w:ind w:left="360"/>
        <w:rPr>
          <w:rFonts w:asciiTheme="majorHAnsi" w:eastAsiaTheme="majorEastAsia" w:hAnsiTheme="majorHAnsi" w:cstheme="majorBidi"/>
          <w:b/>
          <w:bCs/>
          <w:color w:val="365F91" w:themeColor="accent1" w:themeShade="BF"/>
          <w:sz w:val="28"/>
          <w:szCs w:val="28"/>
        </w:rPr>
      </w:pPr>
    </w:p>
    <w:p w14:paraId="51AA553F" w14:textId="61DF4DA7" w:rsidR="006D0A3E" w:rsidRDefault="006D0A3E" w:rsidP="006D0A3E">
      <w:r>
        <w:rPr>
          <w:rFonts w:asciiTheme="majorHAnsi" w:eastAsiaTheme="majorEastAsia" w:hAnsiTheme="majorHAnsi" w:cstheme="majorBidi"/>
          <w:b/>
          <w:bCs/>
          <w:color w:val="365F91" w:themeColor="accent1" w:themeShade="BF"/>
          <w:sz w:val="28"/>
          <w:szCs w:val="28"/>
        </w:rPr>
        <w:t>Scenarios</w:t>
      </w:r>
    </w:p>
    <w:p w14:paraId="0E952B94" w14:textId="4DFA0215" w:rsidR="006D0A3E" w:rsidRDefault="006D0A3E" w:rsidP="006D0A3E">
      <w:pPr>
        <w:rPr>
          <w:rFonts w:ascii="Arial" w:hAnsi="Arial" w:cs="Arial"/>
        </w:rPr>
      </w:pPr>
      <w:r>
        <w:rPr>
          <w:rFonts w:ascii="Arial" w:hAnsi="Arial" w:cs="Arial"/>
        </w:rPr>
        <w:t>It</w:t>
      </w:r>
      <w:r w:rsidRPr="006D0A3E">
        <w:rPr>
          <w:rFonts w:ascii="Arial" w:hAnsi="Arial" w:cs="Arial"/>
        </w:rPr>
        <w:t xml:space="preserve"> is a short, simple narrative describing how a </w:t>
      </w:r>
      <w:proofErr w:type="spellStart"/>
      <w:r w:rsidRPr="006D0A3E">
        <w:rPr>
          <w:rFonts w:ascii="Arial" w:hAnsi="Arial" w:cs="Arial"/>
        </w:rPr>
        <w:t>persona</w:t>
      </w:r>
      <w:proofErr w:type="spellEnd"/>
      <w:r w:rsidRPr="006D0A3E">
        <w:rPr>
          <w:rFonts w:ascii="Arial" w:hAnsi="Arial" w:cs="Arial"/>
        </w:rPr>
        <w:t xml:space="preserve"> might go about trying to fulfill one of those user needs. By imagining the process our users might go through, we can come up with potential requirements to help meet their needs</w:t>
      </w:r>
      <w:r>
        <w:rPr>
          <w:rFonts w:ascii="Arial" w:hAnsi="Arial" w:cs="Arial"/>
        </w:rPr>
        <w:t>.</w:t>
      </w:r>
    </w:p>
    <w:p w14:paraId="78B8C19E" w14:textId="77777777" w:rsidR="006D0A3E" w:rsidRDefault="006D0A3E" w:rsidP="00EC0568">
      <w:pPr>
        <w:rPr>
          <w:rFonts w:asciiTheme="majorHAnsi" w:eastAsiaTheme="majorEastAsia" w:hAnsiTheme="majorHAnsi" w:cstheme="majorBidi"/>
          <w:b/>
          <w:bCs/>
          <w:color w:val="365F91" w:themeColor="accent1" w:themeShade="BF"/>
          <w:sz w:val="28"/>
          <w:szCs w:val="28"/>
        </w:rPr>
      </w:pPr>
    </w:p>
    <w:p w14:paraId="6A7376BF" w14:textId="4CD471DB" w:rsidR="009A2996" w:rsidRDefault="001E1838" w:rsidP="001E1838">
      <w:pPr>
        <w:rPr>
          <w:rFonts w:asciiTheme="majorHAnsi" w:eastAsiaTheme="majorEastAsia" w:hAnsiTheme="majorHAnsi" w:cstheme="majorBidi"/>
          <w:bCs/>
          <w:i/>
          <w:sz w:val="28"/>
          <w:szCs w:val="28"/>
        </w:rPr>
      </w:pPr>
      <w:r>
        <w:rPr>
          <w:rFonts w:asciiTheme="majorHAnsi" w:eastAsiaTheme="majorEastAsia" w:hAnsiTheme="majorHAnsi" w:cstheme="majorBidi"/>
          <w:b/>
          <w:bCs/>
          <w:color w:val="365F91" w:themeColor="accent1" w:themeShade="BF"/>
          <w:sz w:val="28"/>
          <w:szCs w:val="28"/>
        </w:rPr>
        <w:t xml:space="preserve">Story: </w:t>
      </w:r>
      <w:r>
        <w:rPr>
          <w:rFonts w:asciiTheme="majorHAnsi" w:eastAsiaTheme="majorEastAsia" w:hAnsiTheme="majorHAnsi" w:cstheme="majorBidi"/>
          <w:bCs/>
          <w:i/>
          <w:sz w:val="28"/>
          <w:szCs w:val="28"/>
        </w:rPr>
        <w:t>This story start in a cold lonely evening, our protagonist, Gino, those weekend remains in the study’s city and he really want to go out with friends for relaxing.</w:t>
      </w:r>
    </w:p>
    <w:p w14:paraId="10313C47" w14:textId="4ED4E66D" w:rsidR="00C04308" w:rsidRDefault="001E1838" w:rsidP="001E1838">
      <w:pPr>
        <w:rPr>
          <w:rFonts w:asciiTheme="majorHAnsi" w:eastAsiaTheme="majorEastAsia" w:hAnsiTheme="majorHAnsi" w:cstheme="majorBidi"/>
          <w:bCs/>
          <w:i/>
          <w:sz w:val="28"/>
          <w:szCs w:val="28"/>
        </w:rPr>
      </w:pPr>
      <w:r>
        <w:rPr>
          <w:rFonts w:asciiTheme="majorHAnsi" w:eastAsiaTheme="majorEastAsia" w:hAnsiTheme="majorHAnsi" w:cstheme="majorBidi"/>
          <w:bCs/>
          <w:i/>
          <w:sz w:val="28"/>
          <w:szCs w:val="28"/>
        </w:rPr>
        <w:t xml:space="preserve">But…there is a problem, he don’t know much of the city </w:t>
      </w:r>
      <w:r w:rsidR="00872B4E">
        <w:rPr>
          <w:rFonts w:asciiTheme="majorHAnsi" w:eastAsiaTheme="majorEastAsia" w:hAnsiTheme="majorHAnsi" w:cstheme="majorBidi"/>
          <w:bCs/>
          <w:i/>
          <w:sz w:val="28"/>
          <w:szCs w:val="28"/>
        </w:rPr>
        <w:t xml:space="preserve">or any events…but he’s also listen about a new app, very useful, used by </w:t>
      </w:r>
      <w:r w:rsidR="00C04308">
        <w:rPr>
          <w:rFonts w:asciiTheme="majorHAnsi" w:eastAsiaTheme="majorEastAsia" w:hAnsiTheme="majorHAnsi" w:cstheme="majorBidi"/>
          <w:bCs/>
          <w:i/>
          <w:sz w:val="28"/>
          <w:szCs w:val="28"/>
        </w:rPr>
        <w:t xml:space="preserve">a lot of his comrades, he’s go to the app store and find </w:t>
      </w:r>
      <w:proofErr w:type="spellStart"/>
      <w:r w:rsidR="00C04308">
        <w:rPr>
          <w:rFonts w:asciiTheme="majorHAnsi" w:eastAsiaTheme="majorEastAsia" w:hAnsiTheme="majorHAnsi" w:cstheme="majorBidi"/>
          <w:bCs/>
          <w:i/>
          <w:sz w:val="28"/>
          <w:szCs w:val="28"/>
        </w:rPr>
        <w:t>unievent</w:t>
      </w:r>
      <w:proofErr w:type="spellEnd"/>
      <w:r w:rsidR="00C04308">
        <w:rPr>
          <w:rFonts w:asciiTheme="majorHAnsi" w:eastAsiaTheme="majorEastAsia" w:hAnsiTheme="majorHAnsi" w:cstheme="majorBidi"/>
          <w:bCs/>
          <w:i/>
          <w:sz w:val="28"/>
          <w:szCs w:val="28"/>
        </w:rPr>
        <w:t xml:space="preserve">, once installed the app without any registration Gino enter to the list event, with </w:t>
      </w:r>
      <w:proofErr w:type="spellStart"/>
      <w:r w:rsidR="00C04308">
        <w:rPr>
          <w:rFonts w:asciiTheme="majorHAnsi" w:eastAsiaTheme="majorEastAsia" w:hAnsiTheme="majorHAnsi" w:cstheme="majorBidi"/>
          <w:bCs/>
          <w:i/>
          <w:sz w:val="28"/>
          <w:szCs w:val="28"/>
        </w:rPr>
        <w:t>gps</w:t>
      </w:r>
      <w:proofErr w:type="spellEnd"/>
      <w:r w:rsidR="00C04308">
        <w:rPr>
          <w:rFonts w:asciiTheme="majorHAnsi" w:eastAsiaTheme="majorEastAsia" w:hAnsiTheme="majorHAnsi" w:cstheme="majorBidi"/>
          <w:bCs/>
          <w:i/>
          <w:sz w:val="28"/>
          <w:szCs w:val="28"/>
        </w:rPr>
        <w:t xml:space="preserve"> the app localize them and list all the event in his city, in that day.</w:t>
      </w:r>
    </w:p>
    <w:p w14:paraId="1F3C7152" w14:textId="77777777" w:rsidR="00C04308" w:rsidRDefault="00C04308" w:rsidP="001E1838">
      <w:pPr>
        <w:rPr>
          <w:rFonts w:asciiTheme="majorHAnsi" w:eastAsiaTheme="majorEastAsia" w:hAnsiTheme="majorHAnsi" w:cstheme="majorBidi"/>
          <w:bCs/>
          <w:i/>
          <w:sz w:val="28"/>
          <w:szCs w:val="28"/>
        </w:rPr>
      </w:pPr>
      <w:r>
        <w:rPr>
          <w:rFonts w:asciiTheme="majorHAnsi" w:eastAsiaTheme="majorEastAsia" w:hAnsiTheme="majorHAnsi" w:cstheme="majorBidi"/>
          <w:bCs/>
          <w:i/>
          <w:sz w:val="28"/>
          <w:szCs w:val="28"/>
        </w:rPr>
        <w:t>Very excited for the function he decide to register with google plus and to have access to full voice in the menu.</w:t>
      </w:r>
    </w:p>
    <w:p w14:paraId="28D328E8" w14:textId="6F318E1D" w:rsidR="00C04308" w:rsidRDefault="00C04308" w:rsidP="001E1838">
      <w:pPr>
        <w:rPr>
          <w:rFonts w:asciiTheme="majorHAnsi" w:eastAsiaTheme="majorEastAsia" w:hAnsiTheme="majorHAnsi" w:cstheme="majorBidi"/>
          <w:bCs/>
          <w:i/>
          <w:sz w:val="28"/>
          <w:szCs w:val="28"/>
        </w:rPr>
      </w:pPr>
      <w:r>
        <w:rPr>
          <w:rFonts w:asciiTheme="majorHAnsi" w:eastAsiaTheme="majorEastAsia" w:hAnsiTheme="majorHAnsi" w:cstheme="majorBidi"/>
          <w:bCs/>
          <w:i/>
          <w:sz w:val="28"/>
          <w:szCs w:val="28"/>
        </w:rPr>
        <w:t xml:space="preserve">After found an interesting event in his town after filter the list, ask a passing by car through the app and booking the event paying with </w:t>
      </w:r>
      <w:proofErr w:type="spellStart"/>
      <w:r>
        <w:rPr>
          <w:rFonts w:asciiTheme="majorHAnsi" w:eastAsiaTheme="majorEastAsia" w:hAnsiTheme="majorHAnsi" w:cstheme="majorBidi"/>
          <w:bCs/>
          <w:i/>
          <w:sz w:val="28"/>
          <w:szCs w:val="28"/>
        </w:rPr>
        <w:t>paypal</w:t>
      </w:r>
      <w:proofErr w:type="spellEnd"/>
      <w:r>
        <w:rPr>
          <w:rFonts w:asciiTheme="majorHAnsi" w:eastAsiaTheme="majorEastAsia" w:hAnsiTheme="majorHAnsi" w:cstheme="majorBidi"/>
          <w:bCs/>
          <w:i/>
          <w:sz w:val="28"/>
          <w:szCs w:val="28"/>
        </w:rPr>
        <w:t>.</w:t>
      </w:r>
    </w:p>
    <w:p w14:paraId="24E43559" w14:textId="77777777" w:rsidR="00C04308" w:rsidRDefault="00C04308" w:rsidP="00C04308">
      <w:pPr>
        <w:rPr>
          <w:rFonts w:asciiTheme="majorHAnsi" w:eastAsiaTheme="majorEastAsia" w:hAnsiTheme="majorHAnsi" w:cstheme="majorBidi"/>
          <w:bCs/>
          <w:i/>
          <w:sz w:val="28"/>
          <w:szCs w:val="28"/>
        </w:rPr>
      </w:pPr>
      <w:r>
        <w:rPr>
          <w:rFonts w:asciiTheme="majorHAnsi" w:eastAsiaTheme="majorEastAsia" w:hAnsiTheme="majorHAnsi" w:cstheme="majorBidi"/>
          <w:bCs/>
          <w:i/>
          <w:sz w:val="28"/>
          <w:szCs w:val="28"/>
        </w:rPr>
        <w:t xml:space="preserve">The day after he leaves a good feedback to the event.    </w:t>
      </w:r>
    </w:p>
    <w:p w14:paraId="3B34B2A4" w14:textId="77777777" w:rsidR="001D1D88" w:rsidRDefault="001D1D88" w:rsidP="00C04308">
      <w:pPr>
        <w:rPr>
          <w:noProof/>
        </w:rPr>
      </w:pPr>
    </w:p>
    <w:p w14:paraId="35C1C149" w14:textId="6640D114" w:rsidR="00E93425" w:rsidRDefault="00E93425" w:rsidP="00C04308">
      <w:pPr>
        <w:rPr>
          <w:noProof/>
          <w:sz w:val="52"/>
          <w:szCs w:val="52"/>
        </w:rPr>
      </w:pPr>
    </w:p>
    <w:p w14:paraId="273375B3" w14:textId="6B095145" w:rsidR="004C6F1A" w:rsidRPr="001D1D88" w:rsidRDefault="00246343" w:rsidP="00C04308">
      <w:pPr>
        <w:rPr>
          <w:rFonts w:asciiTheme="majorHAnsi" w:eastAsiaTheme="majorEastAsia" w:hAnsiTheme="majorHAnsi" w:cstheme="majorBidi"/>
          <w:bCs/>
          <w:i/>
          <w:sz w:val="52"/>
          <w:szCs w:val="52"/>
        </w:rPr>
      </w:pPr>
      <w:r w:rsidRPr="001D1D88">
        <w:rPr>
          <w:noProof/>
          <w:sz w:val="52"/>
          <w:szCs w:val="52"/>
          <w:lang w:val="it-IT" w:eastAsia="it-IT"/>
        </w:rPr>
        <w:lastRenderedPageBreak/>
        <w:drawing>
          <wp:anchor distT="0" distB="0" distL="114300" distR="114300" simplePos="0" relativeHeight="251655168" behindDoc="0" locked="0" layoutInCell="1" allowOverlap="1" wp14:anchorId="22A7F23D" wp14:editId="54A417F3">
            <wp:simplePos x="0" y="0"/>
            <wp:positionH relativeFrom="column">
              <wp:posOffset>5340367</wp:posOffset>
            </wp:positionH>
            <wp:positionV relativeFrom="paragraph">
              <wp:posOffset>-444208</wp:posOffset>
            </wp:positionV>
            <wp:extent cx="990600" cy="995680"/>
            <wp:effectExtent l="19050" t="0" r="0" b="0"/>
            <wp:wrapThrough wrapText="bothSides">
              <wp:wrapPolygon edited="0">
                <wp:start x="-415" y="0"/>
                <wp:lineTo x="-415" y="21077"/>
                <wp:lineTo x="21600" y="21077"/>
                <wp:lineTo x="21600" y="0"/>
                <wp:lineTo x="-415" y="0"/>
              </wp:wrapPolygon>
            </wp:wrapThrough>
            <wp:docPr id="13" name="Immagine 4"/>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5"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4C6F1A" w:rsidRPr="001D1D88">
        <w:rPr>
          <w:noProof/>
          <w:sz w:val="52"/>
          <w:szCs w:val="52"/>
        </w:rPr>
        <w:t>Structure</w:t>
      </w:r>
    </w:p>
    <w:p w14:paraId="686F3748" w14:textId="3A7BEB37" w:rsidR="004C6F1A" w:rsidRPr="005A4469" w:rsidRDefault="00224417" w:rsidP="00EC0568">
      <w:pPr>
        <w:pStyle w:val="Titolo1"/>
        <w:rPr>
          <w:sz w:val="36"/>
        </w:rPr>
      </w:pPr>
      <w:r>
        <w:rPr>
          <w:noProof/>
          <w:sz w:val="36"/>
          <w:lang w:val="it-IT" w:eastAsia="it-IT"/>
        </w:rPr>
        <mc:AlternateContent>
          <mc:Choice Requires="wps">
            <w:drawing>
              <wp:anchor distT="0" distB="0" distL="114300" distR="114300" simplePos="0" relativeHeight="251662336" behindDoc="0" locked="0" layoutInCell="1" allowOverlap="1" wp14:anchorId="752B2464" wp14:editId="4C5487C5">
                <wp:simplePos x="0" y="0"/>
                <wp:positionH relativeFrom="column">
                  <wp:posOffset>3810</wp:posOffset>
                </wp:positionH>
                <wp:positionV relativeFrom="paragraph">
                  <wp:posOffset>13970</wp:posOffset>
                </wp:positionV>
                <wp:extent cx="5318760" cy="6985"/>
                <wp:effectExtent l="9525" t="10160" r="5715" b="11430"/>
                <wp:wrapNone/>
                <wp:docPr id="15"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EB451EA" id="_x0000_t32" coordsize="21600,21600" o:spt="32" o:oned="t" path="m,l21600,21600e" filled="f">
                <v:path arrowok="t" fillok="f" o:connecttype="none"/>
                <o:lock v:ext="edit" shapetype="t"/>
              </v:shapetype>
              <v:shape id="AutoShape 2" o:spid="_x0000_s1026" type="#_x0000_t32" style="position:absolute;margin-left:.3pt;margin-top:1.1pt;width:418.8pt;height:.5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" strokecolor="#1f497d [3215]"/>
            </w:pict>
          </mc:Fallback>
        </mc:AlternateContent>
      </w:r>
      <w:r w:rsidR="007C74A3" w:rsidRPr="005A4469">
        <w:rPr>
          <w:sz w:val="36"/>
        </w:rPr>
        <w:t>Navigation model</w:t>
      </w:r>
    </w:p>
    <w:p w14:paraId="6D8D2583" w14:textId="01F70770" w:rsidR="005A4469" w:rsidRDefault="005A4469" w:rsidP="00871CB8"/>
    <w:p w14:paraId="0DA8A60B" w14:textId="3EFB680F" w:rsidR="0069510C" w:rsidRPr="005A4469" w:rsidRDefault="00D511C4" w:rsidP="005A4469">
      <w:pPr>
        <w:rPr>
          <w:sz w:val="22"/>
        </w:rPr>
      </w:pPr>
      <w:r>
        <w:rPr>
          <w:noProof/>
          <w:lang w:val="it-IT" w:eastAsia="it-IT"/>
        </w:rPr>
        <w:drawing>
          <wp:anchor distT="0" distB="0" distL="114300" distR="114300" simplePos="0" relativeHeight="251671552" behindDoc="1" locked="0" layoutInCell="1" allowOverlap="1" wp14:anchorId="61646356" wp14:editId="522AEC4B">
            <wp:simplePos x="0" y="0"/>
            <wp:positionH relativeFrom="column">
              <wp:posOffset>2131695</wp:posOffset>
            </wp:positionH>
            <wp:positionV relativeFrom="paragraph">
              <wp:posOffset>8890</wp:posOffset>
            </wp:positionV>
            <wp:extent cx="4787265" cy="7100570"/>
            <wp:effectExtent l="0" t="0" r="0" b="5080"/>
            <wp:wrapThrough wrapText="bothSides">
              <wp:wrapPolygon edited="0">
                <wp:start x="0" y="0"/>
                <wp:lineTo x="0" y="21558"/>
                <wp:lineTo x="21488" y="21558"/>
                <wp:lineTo x="21488" y="0"/>
                <wp:lineTo x="0" y="0"/>
              </wp:wrapPolygon>
            </wp:wrapThrough>
            <wp:docPr id="4" name="Immagine 4" descr="C:\Users\Tuny9\AppData\Local\Microsoft\Windows\INetCacheContent.Word\navigation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ny9\AppData\Local\Microsoft\Windows\INetCacheContent.Word\navigationModel.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87265" cy="7100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C74A3" w:rsidRPr="005A4469">
        <w:rPr>
          <w:rFonts w:ascii="Arial" w:hAnsi="Arial" w:cs="Arial"/>
          <w:sz w:val="22"/>
        </w:rPr>
        <w:t>Navigation model</w:t>
      </w:r>
      <w:r w:rsidR="004C6F1A" w:rsidRPr="005A4469">
        <w:rPr>
          <w:rFonts w:ascii="Arial" w:hAnsi="Arial" w:cs="Arial"/>
          <w:sz w:val="22"/>
        </w:rPr>
        <w:t xml:space="preserve"> of your app</w:t>
      </w:r>
      <w:r w:rsidR="0069510C" w:rsidRPr="005A4469">
        <w:rPr>
          <w:rFonts w:ascii="Arial" w:hAnsi="Arial" w:cs="Arial"/>
          <w:sz w:val="22"/>
        </w:rPr>
        <w:t>.</w:t>
      </w:r>
    </w:p>
    <w:p w14:paraId="19F6A228" w14:textId="7FEFD2EC" w:rsidR="0069510C" w:rsidRPr="005A4469" w:rsidRDefault="0069510C" w:rsidP="005A4469">
      <w:pPr>
        <w:rPr>
          <w:rFonts w:ascii="Arial" w:hAnsi="Arial" w:cs="Arial"/>
          <w:sz w:val="22"/>
        </w:rPr>
      </w:pPr>
    </w:p>
    <w:p w14:paraId="25B787D0" w14:textId="2D901BAC" w:rsidR="004C6F1A" w:rsidRPr="005A4469" w:rsidRDefault="0069510C" w:rsidP="005A4469">
      <w:pPr>
        <w:rPr>
          <w:rFonts w:ascii="Arial" w:hAnsi="Arial" w:cs="Arial"/>
          <w:sz w:val="22"/>
        </w:rPr>
      </w:pPr>
      <w:r w:rsidRPr="005A4469">
        <w:rPr>
          <w:rFonts w:ascii="Arial" w:hAnsi="Arial" w:cs="Arial"/>
          <w:sz w:val="22"/>
        </w:rPr>
        <w:t xml:space="preserve">Description of its main parts </w:t>
      </w:r>
      <w:r w:rsidR="004C6F1A" w:rsidRPr="005A4469">
        <w:rPr>
          <w:rFonts w:ascii="Arial" w:hAnsi="Arial" w:cs="Arial"/>
          <w:sz w:val="22"/>
        </w:rPr>
        <w:t>an</w:t>
      </w:r>
      <w:r w:rsidRPr="005A4469">
        <w:rPr>
          <w:rFonts w:ascii="Arial" w:hAnsi="Arial" w:cs="Arial"/>
          <w:sz w:val="22"/>
        </w:rPr>
        <w:t>d the relevant choices you made</w:t>
      </w:r>
      <w:r w:rsidR="004C6F1A" w:rsidRPr="005A4469">
        <w:rPr>
          <w:rFonts w:ascii="Arial" w:hAnsi="Arial" w:cs="Arial"/>
          <w:sz w:val="22"/>
        </w:rPr>
        <w:t>.</w:t>
      </w:r>
      <w:r w:rsidR="00C066D3" w:rsidRPr="005A4469">
        <w:rPr>
          <w:rFonts w:ascii="Arial" w:hAnsi="Arial" w:cs="Arial"/>
          <w:sz w:val="22"/>
        </w:rPr>
        <w:t xml:space="preserve"> For each view and for each main navigation flow you have to describe your design decisions and their main objectives.</w:t>
      </w:r>
    </w:p>
    <w:p w14:paraId="1B642430" w14:textId="5921CE06" w:rsidR="005B3069" w:rsidRDefault="005B3069" w:rsidP="00EC0568">
      <w:pPr>
        <w:jc w:val="both"/>
        <w:rPr>
          <w:rFonts w:ascii="Arial" w:hAnsi="Arial" w:cs="Arial"/>
        </w:rPr>
      </w:pPr>
    </w:p>
    <w:p w14:paraId="1CB379AC" w14:textId="28DB11F3" w:rsidR="005A4469" w:rsidRDefault="005A4469" w:rsidP="005B3069">
      <w:pPr>
        <w:pStyle w:val="Titolo1"/>
        <w:rPr>
          <w:rFonts w:ascii="Arial" w:eastAsia="Times New Roman" w:hAnsi="Arial" w:cs="Arial"/>
          <w:b w:val="0"/>
          <w:bCs w:val="0"/>
          <w:color w:val="auto"/>
          <w:sz w:val="24"/>
          <w:szCs w:val="24"/>
        </w:rPr>
      </w:pPr>
    </w:p>
    <w:p w14:paraId="66F1B3AE" w14:textId="77777777" w:rsidR="005A4469" w:rsidRPr="005A4469" w:rsidRDefault="005A4469" w:rsidP="005A4469"/>
    <w:p w14:paraId="38D47787" w14:textId="77777777" w:rsidR="005A4469" w:rsidRDefault="005A4469" w:rsidP="005B3069">
      <w:pPr>
        <w:pStyle w:val="Titolo1"/>
      </w:pPr>
    </w:p>
    <w:p w14:paraId="24735D94" w14:textId="78D9BF85" w:rsidR="005A4469" w:rsidRDefault="005A4469" w:rsidP="005B3069">
      <w:pPr>
        <w:pStyle w:val="Titolo1"/>
      </w:pPr>
    </w:p>
    <w:p w14:paraId="54953977" w14:textId="7BCA76A6" w:rsidR="005A4469" w:rsidRDefault="005A4469" w:rsidP="005A4469"/>
    <w:p w14:paraId="2136B824" w14:textId="4B42FE0A" w:rsidR="005A4469" w:rsidRDefault="005A4469" w:rsidP="005A4469"/>
    <w:p w14:paraId="6418B1FA" w14:textId="2270B6B0" w:rsidR="005A4469" w:rsidRDefault="005A4469" w:rsidP="005A4469"/>
    <w:p w14:paraId="591D42DF" w14:textId="529B430C" w:rsidR="005A4469" w:rsidRDefault="005A4469" w:rsidP="005A4469"/>
    <w:p w14:paraId="2967FBA0" w14:textId="56B4FD5B" w:rsidR="005A4469" w:rsidRDefault="005A4469" w:rsidP="005A4469"/>
    <w:p w14:paraId="7AAF5136" w14:textId="56A4A4C6" w:rsidR="005A4469" w:rsidRDefault="005A4469" w:rsidP="005A4469"/>
    <w:p w14:paraId="41C7DFA9" w14:textId="34F478AF" w:rsidR="005A4469" w:rsidRPr="00224417" w:rsidRDefault="005A4469" w:rsidP="005A4469">
      <w:pPr>
        <w:rPr>
          <w:u w:val="single"/>
        </w:rPr>
      </w:pPr>
    </w:p>
    <w:p w14:paraId="39C5D8E0" w14:textId="761DD067" w:rsidR="005A4469" w:rsidRDefault="005A4469" w:rsidP="005A4469"/>
    <w:p w14:paraId="70D1071C" w14:textId="5C013462" w:rsidR="005A4469" w:rsidRDefault="005A4469" w:rsidP="005A4469"/>
    <w:p w14:paraId="1CCAE0BA" w14:textId="2E1C0FBF" w:rsidR="005A4469" w:rsidRDefault="005A4469" w:rsidP="005A4469"/>
    <w:p w14:paraId="0594D381" w14:textId="3982A96C" w:rsidR="005A4469" w:rsidRDefault="005A4469" w:rsidP="005A4469"/>
    <w:p w14:paraId="64AA587E" w14:textId="7611C5D1" w:rsidR="005A4469" w:rsidRDefault="005A4469" w:rsidP="005A4469"/>
    <w:p w14:paraId="22DEE048" w14:textId="77777777" w:rsidR="005A4469" w:rsidRPr="005A4469" w:rsidRDefault="005A4469" w:rsidP="005A4469"/>
    <w:p w14:paraId="20E35A30" w14:textId="77777777" w:rsidR="001D1D88" w:rsidRDefault="001D1D88" w:rsidP="005B3069">
      <w:pPr>
        <w:pStyle w:val="Titolo1"/>
      </w:pPr>
    </w:p>
    <w:p w14:paraId="03430CC9" w14:textId="779B6E4C" w:rsidR="005A4469" w:rsidRDefault="0016211A" w:rsidP="005B3069">
      <w:pPr>
        <w:pStyle w:val="Titolo1"/>
      </w:pPr>
      <w:r>
        <w:t>Decision ad flow:</w:t>
      </w:r>
    </w:p>
    <w:p w14:paraId="7CD4461E" w14:textId="07312B75" w:rsidR="005A4469" w:rsidRDefault="005A4469" w:rsidP="005A4469">
      <w:pPr>
        <w:pStyle w:val="Paragrafoelenco"/>
        <w:numPr>
          <w:ilvl w:val="0"/>
          <w:numId w:val="8"/>
        </w:numPr>
      </w:pPr>
      <w:r>
        <w:t xml:space="preserve">All the elements with the symbol </w:t>
      </w:r>
      <w:r>
        <w:rPr>
          <w:noProof/>
          <w:lang w:val="it-IT" w:eastAsia="it-IT"/>
        </w:rPr>
        <w:drawing>
          <wp:inline distT="0" distB="0" distL="0" distR="0" wp14:anchorId="18C1A041" wp14:editId="4FFB8695">
            <wp:extent cx="153619" cy="153619"/>
            <wp:effectExtent l="0" t="0" r="0" b="0"/>
            <wp:docPr id="3" name="Immagine 3" descr="C:\Users\Tony\AppData\Local\Microsoft\Windows\INetCache\Content.Word\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ny\AppData\Local\Microsoft\Windows\INetCache\Content.Word\downloa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8095" cy="158095"/>
                    </a:xfrm>
                    <a:prstGeom prst="rect">
                      <a:avLst/>
                    </a:prstGeom>
                    <a:noFill/>
                    <a:ln>
                      <a:noFill/>
                    </a:ln>
                  </pic:spPr>
                </pic:pic>
              </a:graphicData>
            </a:graphic>
          </wp:inline>
        </w:drawing>
      </w:r>
      <w:r>
        <w:t xml:space="preserve"> are part of menu, many of the voice are accessible only with registration</w:t>
      </w:r>
    </w:p>
    <w:p w14:paraId="045CD19E" w14:textId="3DBF3E51" w:rsidR="00B55BA3" w:rsidRDefault="00B55BA3" w:rsidP="005A4469">
      <w:pPr>
        <w:pStyle w:val="Paragrafoelenco"/>
        <w:numPr>
          <w:ilvl w:val="0"/>
          <w:numId w:val="8"/>
        </w:numPr>
      </w:pPr>
      <w:r>
        <w:t>For making our app easier to use and pleasing the users proceed to registration only after first access, and without obligation, naturally the unregistered users can only view events. For other functionality is required login/registration.</w:t>
      </w:r>
    </w:p>
    <w:p w14:paraId="1A84A624" w14:textId="30AB96BE" w:rsidR="00B55BA3" w:rsidRDefault="00C72AE4" w:rsidP="005A4469">
      <w:pPr>
        <w:pStyle w:val="Paragrafoelenco"/>
        <w:numPr>
          <w:ilvl w:val="0"/>
          <w:numId w:val="8"/>
        </w:numPr>
      </w:pPr>
      <w:r>
        <w:t xml:space="preserve">We choose to start with splash page and after the loading the search event, the app asking authorization for </w:t>
      </w:r>
      <w:proofErr w:type="spellStart"/>
      <w:r>
        <w:t>gps</w:t>
      </w:r>
      <w:proofErr w:type="spellEnd"/>
      <w:r>
        <w:t xml:space="preserve"> functionality and set the city, if it doesn’t happen the user can </w:t>
      </w:r>
      <w:r w:rsidR="00BE056B">
        <w:t>set city manually</w:t>
      </w:r>
    </w:p>
    <w:p w14:paraId="40C9EFAC" w14:textId="77777777" w:rsidR="009472D8" w:rsidRDefault="0016211A" w:rsidP="005A4469">
      <w:pPr>
        <w:pStyle w:val="Paragrafoelenco"/>
        <w:numPr>
          <w:ilvl w:val="0"/>
          <w:numId w:val="8"/>
        </w:numPr>
      </w:pPr>
      <w:r>
        <w:t>We</w:t>
      </w:r>
      <w:r w:rsidR="003D02FB">
        <w:t xml:space="preserve"> choose to put setting in the profile option for making more clear the </w:t>
      </w:r>
      <w:proofErr w:type="spellStart"/>
      <w:r w:rsidR="003D02FB">
        <w:t>ux</w:t>
      </w:r>
      <w:proofErr w:type="spellEnd"/>
      <w:r w:rsidR="003D02FB">
        <w:t>, and it’s accessible for everyone</w:t>
      </w:r>
      <w:r>
        <w:t xml:space="preserve">                          </w:t>
      </w:r>
    </w:p>
    <w:p w14:paraId="41C2C600" w14:textId="39A92F78" w:rsidR="0016211A" w:rsidRPr="005A4469" w:rsidRDefault="009472D8" w:rsidP="005A4469">
      <w:pPr>
        <w:pStyle w:val="Paragrafoelenco"/>
        <w:numPr>
          <w:ilvl w:val="0"/>
          <w:numId w:val="8"/>
        </w:numPr>
      </w:pPr>
      <w:r>
        <w:t>When an event end it’s possible to review them and give an evaluation</w:t>
      </w:r>
      <w:r w:rsidR="0016211A">
        <w:t xml:space="preserve">                                                                                        </w:t>
      </w:r>
    </w:p>
    <w:p w14:paraId="47DB701D" w14:textId="77777777" w:rsidR="00EF0002" w:rsidRDefault="00EF0002" w:rsidP="005B3069">
      <w:pPr>
        <w:pStyle w:val="Titolo1"/>
      </w:pPr>
    </w:p>
    <w:p w14:paraId="3133DDA8" w14:textId="769D9D58" w:rsidR="005B3069" w:rsidRDefault="005B3069" w:rsidP="005B3069">
      <w:pPr>
        <w:pStyle w:val="Titolo1"/>
      </w:pPr>
      <w:r>
        <w:t>Data</w:t>
      </w:r>
    </w:p>
    <w:p w14:paraId="2DCB3B31" w14:textId="5653ED0F" w:rsidR="005B3069" w:rsidRDefault="00224417" w:rsidP="005B3069">
      <w:pPr>
        <w:jc w:val="both"/>
        <w:rPr>
          <w:rFonts w:ascii="Arial" w:hAnsi="Arial" w:cs="Arial"/>
        </w:rPr>
      </w:pPr>
      <w:r>
        <w:rPr>
          <w:noProof/>
          <w:lang w:val="it-IT" w:eastAsia="it-IT"/>
        </w:rPr>
        <w:drawing>
          <wp:anchor distT="0" distB="0" distL="114300" distR="114300" simplePos="0" relativeHeight="251664384" behindDoc="1" locked="0" layoutInCell="1" allowOverlap="1" wp14:anchorId="6B8ACF09" wp14:editId="6CF38C22">
            <wp:simplePos x="0" y="0"/>
            <wp:positionH relativeFrom="column">
              <wp:align>center</wp:align>
            </wp:positionH>
            <wp:positionV relativeFrom="paragraph">
              <wp:posOffset>410845</wp:posOffset>
            </wp:positionV>
            <wp:extent cx="6330315" cy="2601595"/>
            <wp:effectExtent l="0" t="0" r="0" b="0"/>
            <wp:wrapTight wrapText="bothSides">
              <wp:wrapPolygon edited="0">
                <wp:start x="0" y="0"/>
                <wp:lineTo x="0" y="21510"/>
                <wp:lineTo x="21515" y="21510"/>
                <wp:lineTo x="21515" y="0"/>
                <wp:lineTo x="0" y="0"/>
              </wp:wrapPolygon>
            </wp:wrapTight>
            <wp:docPr id="14" name="Immagine 5" descr="C:\Users\Tuny9\AppData\Local\Microsoft\Windows\INetCacheContent.Word\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class_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30315" cy="2601595"/>
                    </a:xfrm>
                    <a:prstGeom prst="rect">
                      <a:avLst/>
                    </a:prstGeom>
                    <a:noFill/>
                    <a:ln>
                      <a:noFill/>
                    </a:ln>
                  </pic:spPr>
                </pic:pic>
              </a:graphicData>
            </a:graphic>
            <wp14:sizeRelH relativeFrom="page">
              <wp14:pctWidth>0</wp14:pctWidth>
            </wp14:sizeRelH>
            <wp14:sizeRelV relativeFrom="page">
              <wp14:pctHeight>0</wp14:pctHeight>
            </wp14:sizeRelV>
          </wp:anchor>
        </w:drawing>
      </w:r>
      <w:r w:rsidR="005B3069">
        <w:rPr>
          <w:rFonts w:ascii="Arial" w:hAnsi="Arial" w:cs="Arial"/>
        </w:rPr>
        <w:t xml:space="preserve">Provide a class diagram representing all the contents you manage in your app. As a reference for class diagrams, use this: </w:t>
      </w:r>
      <w:hyperlink r:id="rId19" w:history="1">
        <w:r w:rsidR="005B3069" w:rsidRPr="00C066D3">
          <w:rPr>
            <w:rStyle w:val="Collegamentoipertestuale"/>
            <w:rFonts w:ascii="Arial" w:hAnsi="Arial" w:cs="Arial"/>
          </w:rPr>
          <w:t>http://it.wikipedia.org/wiki/Class_diagram</w:t>
        </w:r>
      </w:hyperlink>
    </w:p>
    <w:p w14:paraId="6BCCF730" w14:textId="77777777" w:rsidR="005B3069" w:rsidRDefault="005B3069" w:rsidP="00EC0568">
      <w:pPr>
        <w:jc w:val="both"/>
        <w:rPr>
          <w:rFonts w:ascii="Arial" w:hAnsi="Arial" w:cs="Arial"/>
        </w:rPr>
      </w:pPr>
    </w:p>
    <w:p w14:paraId="74890AF5" w14:textId="77777777" w:rsidR="00A33D0C" w:rsidRDefault="00A33D0C" w:rsidP="00EC0568">
      <w:pPr>
        <w:pStyle w:val="Titolo"/>
        <w:rPr>
          <w:noProof/>
        </w:rPr>
      </w:pPr>
    </w:p>
    <w:p w14:paraId="65014BCB" w14:textId="17AA1F8C" w:rsidR="00263EFB" w:rsidRPr="00263EFB" w:rsidRDefault="00FA4658" w:rsidP="00EC0568">
      <w:pPr>
        <w:pStyle w:val="Titolo"/>
      </w:pPr>
      <w:bookmarkStart w:id="0" w:name="_GoBack"/>
      <w:bookmarkEnd w:id="0"/>
      <w:r>
        <w:rPr>
          <w:noProof/>
          <w:lang w:val="it-IT" w:eastAsia="it-IT"/>
        </w:rPr>
        <w:lastRenderedPageBreak/>
        <w:drawing>
          <wp:anchor distT="0" distB="0" distL="114300" distR="114300" simplePos="0" relativeHeight="251650048" behindDoc="0" locked="0" layoutInCell="1" allowOverlap="1" wp14:anchorId="7653A488" wp14:editId="7F66DAFE">
            <wp:simplePos x="0" y="0"/>
            <wp:positionH relativeFrom="column">
              <wp:posOffset>5372100</wp:posOffset>
            </wp:positionH>
            <wp:positionV relativeFrom="paragraph">
              <wp:posOffset>-55245</wp:posOffset>
            </wp:positionV>
            <wp:extent cx="990600" cy="1009650"/>
            <wp:effectExtent l="19050" t="0" r="0" b="0"/>
            <wp:wrapThrough wrapText="bothSides">
              <wp:wrapPolygon edited="0">
                <wp:start x="-415" y="0"/>
                <wp:lineTo x="-415" y="21192"/>
                <wp:lineTo x="21600" y="21192"/>
                <wp:lineTo x="21600" y="0"/>
                <wp:lineTo x="-415" y="0"/>
              </wp:wrapPolygon>
            </wp:wrapThrough>
            <wp:docPr id="9" name="Immagine 5"/>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20" cstate="print"/>
                    <a:srcRect/>
                    <a:stretch>
                      <a:fillRect/>
                    </a:stretch>
                  </pic:blipFill>
                  <pic:spPr bwMode="auto">
                    <a:xfrm>
                      <a:off x="0" y="0"/>
                      <a:ext cx="990600" cy="1009650"/>
                    </a:xfrm>
                    <a:prstGeom prst="rect">
                      <a:avLst/>
                    </a:prstGeom>
                    <a:noFill/>
                    <a:ln w="9525">
                      <a:noFill/>
                      <a:miter lim="800000"/>
                      <a:headEnd/>
                      <a:tailEnd/>
                    </a:ln>
                  </pic:spPr>
                </pic:pic>
              </a:graphicData>
            </a:graphic>
          </wp:anchor>
        </w:drawing>
      </w:r>
      <w:r w:rsidR="00263EFB">
        <w:rPr>
          <w:noProof/>
        </w:rPr>
        <w:t>Skeleton</w:t>
      </w:r>
    </w:p>
    <w:p w14:paraId="71D1239C" w14:textId="1812531D" w:rsidR="0069510C" w:rsidRDefault="009A5534" w:rsidP="00EC0568">
      <w:pPr>
        <w:jc w:val="both"/>
        <w:rPr>
          <w:rFonts w:ascii="Arial" w:hAnsi="Arial" w:cs="Arial"/>
        </w:rPr>
      </w:pPr>
      <w:r>
        <w:rPr>
          <w:rFonts w:ascii="Arial" w:hAnsi="Arial" w:cs="Arial"/>
        </w:rPr>
        <w:t>Lo-Fi Wireframe</w:t>
      </w:r>
      <w:r w:rsidR="004C6F1A">
        <w:rPr>
          <w:rFonts w:ascii="Arial" w:hAnsi="Arial" w:cs="Arial"/>
        </w:rPr>
        <w:t>s</w:t>
      </w:r>
      <w:r>
        <w:rPr>
          <w:rFonts w:ascii="Arial" w:hAnsi="Arial" w:cs="Arial"/>
        </w:rPr>
        <w:t xml:space="preserve"> of your app</w:t>
      </w:r>
      <w:r w:rsidR="00C066D3">
        <w:rPr>
          <w:rFonts w:ascii="Arial" w:hAnsi="Arial" w:cs="Arial"/>
        </w:rPr>
        <w:t xml:space="preserve">. In this phase you have to </w:t>
      </w:r>
      <w:r w:rsidR="0069510C">
        <w:rPr>
          <w:rFonts w:ascii="Arial" w:hAnsi="Arial" w:cs="Arial"/>
        </w:rPr>
        <w:t>create</w:t>
      </w:r>
      <w:r w:rsidR="00C066D3">
        <w:rPr>
          <w:rFonts w:ascii="Arial" w:hAnsi="Arial" w:cs="Arial"/>
        </w:rPr>
        <w:t xml:space="preserve"> a </w:t>
      </w:r>
      <w:r w:rsidR="00C066D3" w:rsidRPr="00C066D3">
        <w:rPr>
          <w:rFonts w:ascii="Arial" w:hAnsi="Arial" w:cs="Arial"/>
          <w:b/>
        </w:rPr>
        <w:t>complete wireframe</w:t>
      </w:r>
      <w:r w:rsidR="00C066D3">
        <w:rPr>
          <w:rFonts w:ascii="Arial" w:hAnsi="Arial" w:cs="Arial"/>
        </w:rPr>
        <w:t xml:space="preserve"> representing all the views described in the navigation model.</w:t>
      </w:r>
    </w:p>
    <w:p w14:paraId="7F50134D" w14:textId="77777777" w:rsidR="0069510C" w:rsidRDefault="0069510C" w:rsidP="00EC0568">
      <w:pPr>
        <w:jc w:val="both"/>
        <w:rPr>
          <w:rFonts w:ascii="Arial" w:hAnsi="Arial" w:cs="Arial"/>
        </w:rPr>
      </w:pPr>
    </w:p>
    <w:p w14:paraId="12D60094" w14:textId="3ABFD7F6" w:rsidR="00A532CB" w:rsidRDefault="0069510C" w:rsidP="00EC0568">
      <w:pPr>
        <w:jc w:val="both"/>
        <w:rPr>
          <w:rFonts w:ascii="Arial" w:hAnsi="Arial" w:cs="Arial"/>
          <w:noProof/>
          <w:lang w:val="it-IT" w:eastAsia="it-IT"/>
        </w:rPr>
      </w:pPr>
      <w:r>
        <w:rPr>
          <w:rFonts w:ascii="Arial" w:hAnsi="Arial" w:cs="Arial"/>
        </w:rPr>
        <w:t>D</w:t>
      </w:r>
      <w:r w:rsidR="009A5534" w:rsidRPr="009A5534">
        <w:rPr>
          <w:rFonts w:ascii="Arial" w:hAnsi="Arial" w:cs="Arial"/>
        </w:rPr>
        <w:t>escr</w:t>
      </w:r>
      <w:r w:rsidR="00FA4658">
        <w:rPr>
          <w:rFonts w:ascii="Arial" w:hAnsi="Arial" w:cs="Arial"/>
        </w:rPr>
        <w:t xml:space="preserve">iption of </w:t>
      </w:r>
      <w:r w:rsidR="009A5534" w:rsidRPr="009A5534">
        <w:rPr>
          <w:rFonts w:ascii="Arial" w:hAnsi="Arial" w:cs="Arial"/>
        </w:rPr>
        <w:t>the relevant choices you made about the user interaction and how</w:t>
      </w:r>
      <w:r w:rsidR="00FA4658">
        <w:rPr>
          <w:rFonts w:ascii="Arial" w:hAnsi="Arial" w:cs="Arial"/>
        </w:rPr>
        <w:t xml:space="preserve"> information flows among views</w:t>
      </w:r>
      <w:r w:rsidR="009A5534" w:rsidRPr="009A5534">
        <w:rPr>
          <w:rFonts w:ascii="Arial" w:hAnsi="Arial" w:cs="Arial"/>
        </w:rPr>
        <w:t>.</w:t>
      </w:r>
      <w:r w:rsidR="004C6F1A">
        <w:rPr>
          <w:rFonts w:ascii="Arial" w:hAnsi="Arial" w:cs="Arial"/>
        </w:rPr>
        <w:t xml:space="preserve"> </w:t>
      </w:r>
    </w:p>
    <w:p w14:paraId="216F2631" w14:textId="5AD21D84" w:rsidR="00C066D3" w:rsidRDefault="00C066D3" w:rsidP="00EC0568">
      <w:pPr>
        <w:jc w:val="both"/>
        <w:rPr>
          <w:rFonts w:ascii="Arial" w:hAnsi="Arial" w:cs="Arial"/>
        </w:rPr>
      </w:pPr>
    </w:p>
    <w:p w14:paraId="3490C51C" w14:textId="3BEF6E41" w:rsidR="009159C5" w:rsidRDefault="009159C5" w:rsidP="00EC0568">
      <w:pPr>
        <w:jc w:val="both"/>
        <w:rPr>
          <w:rFonts w:ascii="Arial" w:hAnsi="Arial" w:cs="Arial"/>
        </w:rPr>
      </w:pPr>
    </w:p>
    <w:p w14:paraId="609E55E9" w14:textId="47D5A539" w:rsidR="00A532CB" w:rsidRDefault="00A532CB" w:rsidP="00EC0568">
      <w:pPr>
        <w:jc w:val="both"/>
        <w:rPr>
          <w:rFonts w:ascii="Arial" w:hAnsi="Arial" w:cs="Arial"/>
          <w:color w:val="17365D" w:themeColor="text2" w:themeShade="BF"/>
        </w:rPr>
      </w:pPr>
      <w:r w:rsidRPr="00A532CB">
        <w:rPr>
          <w:rFonts w:ascii="Arial" w:hAnsi="Arial" w:cs="Arial"/>
          <w:color w:val="17365D" w:themeColor="text2" w:themeShade="BF"/>
        </w:rPr>
        <w:t>The mainly choices are:</w:t>
      </w:r>
    </w:p>
    <w:p w14:paraId="6A30698D" w14:textId="5E4E2B00" w:rsidR="001B6079" w:rsidRDefault="001B6079" w:rsidP="00EC0568">
      <w:pPr>
        <w:jc w:val="both"/>
        <w:rPr>
          <w:rFonts w:ascii="Arial" w:hAnsi="Arial" w:cs="Arial"/>
          <w:color w:val="17365D" w:themeColor="text2" w:themeShade="BF"/>
        </w:rPr>
      </w:pPr>
    </w:p>
    <w:p w14:paraId="77D4849A" w14:textId="15C91AA4" w:rsidR="001B6079" w:rsidRPr="001B6079" w:rsidRDefault="001B6079" w:rsidP="00EC0568">
      <w:pPr>
        <w:jc w:val="both"/>
        <w:rPr>
          <w:rFonts w:ascii="Arial" w:hAnsi="Arial" w:cs="Arial"/>
        </w:rPr>
      </w:pPr>
      <w:r w:rsidRPr="007A5574">
        <w:rPr>
          <w:rFonts w:ascii="Arial" w:hAnsi="Arial" w:cs="Arial"/>
          <w:b/>
        </w:rPr>
        <w:t xml:space="preserve">Use of </w:t>
      </w:r>
      <w:r w:rsidRPr="007A5574">
        <w:rPr>
          <w:rFonts w:ascii="Arial" w:hAnsi="Arial" w:cs="Arial"/>
          <w:b/>
          <w:caps/>
        </w:rPr>
        <w:t>cards</w:t>
      </w:r>
      <w:r>
        <w:rPr>
          <w:rFonts w:ascii="Arial" w:hAnsi="Arial" w:cs="Arial"/>
          <w:caps/>
        </w:rPr>
        <w:t xml:space="preserve">, </w:t>
      </w:r>
      <w:r>
        <w:rPr>
          <w:rFonts w:ascii="Arial" w:hAnsi="Arial" w:cs="Arial"/>
        </w:rPr>
        <w:t xml:space="preserve">for </w:t>
      </w:r>
      <w:proofErr w:type="spellStart"/>
      <w:r>
        <w:rPr>
          <w:rFonts w:ascii="Arial" w:hAnsi="Arial" w:cs="Arial"/>
        </w:rPr>
        <w:t>incapsulate</w:t>
      </w:r>
      <w:proofErr w:type="spellEnd"/>
      <w:r>
        <w:rPr>
          <w:rFonts w:ascii="Arial" w:hAnsi="Arial" w:cs="Arial"/>
        </w:rPr>
        <w:t xml:space="preserve"> all information linked to </w:t>
      </w:r>
      <w:r w:rsidRPr="001B6079">
        <w:rPr>
          <w:rFonts w:ascii="Arial" w:hAnsi="Arial" w:cs="Arial"/>
          <w:u w:val="single"/>
        </w:rPr>
        <w:t>the</w:t>
      </w:r>
      <w:r>
        <w:rPr>
          <w:rFonts w:ascii="Arial" w:hAnsi="Arial" w:cs="Arial"/>
        </w:rPr>
        <w:t xml:space="preserve"> event in one box</w:t>
      </w:r>
    </w:p>
    <w:p w14:paraId="6B657E17" w14:textId="62E420BC" w:rsidR="00A532CB" w:rsidRDefault="00A532CB" w:rsidP="00EC0568">
      <w:pPr>
        <w:jc w:val="both"/>
        <w:rPr>
          <w:rFonts w:ascii="Arial" w:hAnsi="Arial" w:cs="Arial"/>
        </w:rPr>
      </w:pPr>
      <w:r>
        <w:rPr>
          <w:rFonts w:ascii="Arial" w:hAnsi="Arial" w:cs="Arial"/>
        </w:rPr>
        <w:t xml:space="preserve"> </w:t>
      </w:r>
    </w:p>
    <w:p w14:paraId="35BACD8A" w14:textId="504CD702" w:rsidR="009159C5" w:rsidRPr="00A532CB" w:rsidRDefault="009159C5" w:rsidP="009159C5">
      <w:pPr>
        <w:jc w:val="both"/>
        <w:rPr>
          <w:rFonts w:ascii="Arial" w:hAnsi="Arial" w:cs="Arial"/>
          <w:b/>
        </w:rPr>
      </w:pPr>
      <w:r w:rsidRPr="00A532CB">
        <w:rPr>
          <w:rFonts w:ascii="Arial" w:hAnsi="Arial" w:cs="Arial"/>
          <w:b/>
        </w:rPr>
        <w:t>NAVIGATION DRAWER</w:t>
      </w:r>
    </w:p>
    <w:p w14:paraId="5A6BECE4" w14:textId="77777777" w:rsidR="009159C5" w:rsidRPr="009159C5" w:rsidRDefault="009159C5" w:rsidP="009159C5">
      <w:pPr>
        <w:jc w:val="both"/>
        <w:rPr>
          <w:rFonts w:ascii="Arial" w:hAnsi="Arial" w:cs="Arial"/>
        </w:rPr>
      </w:pPr>
    </w:p>
    <w:p w14:paraId="796BC4C9" w14:textId="77777777" w:rsidR="009159C5" w:rsidRPr="009159C5" w:rsidRDefault="009159C5" w:rsidP="009159C5">
      <w:pPr>
        <w:jc w:val="both"/>
        <w:rPr>
          <w:rFonts w:ascii="Arial" w:hAnsi="Arial" w:cs="Arial"/>
        </w:rPr>
      </w:pPr>
      <w:r w:rsidRPr="009159C5">
        <w:rPr>
          <w:rFonts w:ascii="Arial" w:hAnsi="Arial" w:cs="Arial"/>
        </w:rPr>
        <w:t>When there is insufficient space to support tabs, side navigation is a good alternative. Side navigation can display many navigation targets at once. A drawer remains hidden until invoked by the user.</w:t>
      </w:r>
    </w:p>
    <w:p w14:paraId="36694AAE" w14:textId="77777777" w:rsidR="009159C5" w:rsidRPr="009159C5" w:rsidRDefault="009159C5" w:rsidP="009159C5">
      <w:pPr>
        <w:jc w:val="both"/>
        <w:rPr>
          <w:rFonts w:ascii="Arial" w:hAnsi="Arial" w:cs="Arial"/>
        </w:rPr>
      </w:pPr>
    </w:p>
    <w:p w14:paraId="0062D233" w14:textId="448A158E" w:rsidR="009159C5" w:rsidRPr="009159C5" w:rsidRDefault="009159C5" w:rsidP="009159C5">
      <w:pPr>
        <w:jc w:val="both"/>
        <w:rPr>
          <w:rFonts w:ascii="Arial" w:hAnsi="Arial" w:cs="Arial"/>
        </w:rPr>
      </w:pPr>
      <w:r w:rsidRPr="009159C5">
        <w:rPr>
          <w:rFonts w:ascii="Arial" w:hAnsi="Arial" w:cs="Arial"/>
        </w:rPr>
        <w:t>Apps with a single “home” should list the most frequently accessed destinations at the top of side navigation.</w:t>
      </w:r>
    </w:p>
    <w:p w14:paraId="6A26B1F6" w14:textId="5FA1DF1D" w:rsidR="009159C5" w:rsidRPr="009159C5" w:rsidRDefault="009159C5" w:rsidP="009159C5">
      <w:pPr>
        <w:jc w:val="both"/>
        <w:rPr>
          <w:rFonts w:ascii="Arial" w:hAnsi="Arial" w:cs="Arial"/>
        </w:rPr>
      </w:pPr>
    </w:p>
    <w:p w14:paraId="6986167D" w14:textId="77777777" w:rsidR="009159C5" w:rsidRPr="009159C5" w:rsidRDefault="009159C5" w:rsidP="009159C5">
      <w:pPr>
        <w:jc w:val="both"/>
        <w:rPr>
          <w:rFonts w:ascii="Arial" w:hAnsi="Arial" w:cs="Arial"/>
        </w:rPr>
      </w:pPr>
      <w:r w:rsidRPr="009159C5">
        <w:rPr>
          <w:rFonts w:ascii="Arial" w:hAnsi="Arial" w:cs="Arial"/>
        </w:rPr>
        <w:t>Side navigation may appear either with or without a navigation drawer.</w:t>
      </w:r>
    </w:p>
    <w:p w14:paraId="5819A5C1" w14:textId="77777777" w:rsidR="009159C5" w:rsidRPr="009159C5" w:rsidRDefault="009159C5" w:rsidP="009159C5">
      <w:pPr>
        <w:jc w:val="both"/>
        <w:rPr>
          <w:rFonts w:ascii="Arial" w:hAnsi="Arial" w:cs="Arial"/>
        </w:rPr>
      </w:pPr>
    </w:p>
    <w:p w14:paraId="553E0F30" w14:textId="3FE427B5" w:rsidR="004737DF" w:rsidRPr="004737DF" w:rsidRDefault="009159C5" w:rsidP="004737DF">
      <w:pPr>
        <w:jc w:val="both"/>
        <w:rPr>
          <w:rFonts w:ascii="Arial" w:hAnsi="Arial" w:cs="Arial"/>
        </w:rPr>
      </w:pPr>
      <w:r w:rsidRPr="009159C5">
        <w:rPr>
          <w:rFonts w:ascii="Arial" w:hAnsi="Arial" w:cs="Arial"/>
        </w:rPr>
        <w:t>Recommended for:</w:t>
      </w:r>
    </w:p>
    <w:p w14:paraId="4F3BCFA5" w14:textId="77777777" w:rsidR="009159C5" w:rsidRPr="009159C5" w:rsidRDefault="009159C5" w:rsidP="009159C5">
      <w:pPr>
        <w:jc w:val="both"/>
        <w:rPr>
          <w:rFonts w:ascii="Arial" w:hAnsi="Arial" w:cs="Arial"/>
        </w:rPr>
      </w:pPr>
    </w:p>
    <w:p w14:paraId="4499D9AA" w14:textId="77777777" w:rsidR="009159C5" w:rsidRPr="004737DF" w:rsidRDefault="009159C5" w:rsidP="004737DF">
      <w:pPr>
        <w:pStyle w:val="Paragrafoelenco"/>
        <w:numPr>
          <w:ilvl w:val="0"/>
          <w:numId w:val="12"/>
        </w:numPr>
        <w:jc w:val="both"/>
        <w:rPr>
          <w:rFonts w:ascii="Arial" w:hAnsi="Arial" w:cs="Arial"/>
        </w:rPr>
      </w:pPr>
      <w:r w:rsidRPr="004737DF">
        <w:rPr>
          <w:rFonts w:ascii="Arial" w:hAnsi="Arial" w:cs="Arial"/>
        </w:rPr>
        <w:t>Apps with many top-level views</w:t>
      </w:r>
    </w:p>
    <w:p w14:paraId="5D4017BD" w14:textId="77777777" w:rsidR="009159C5" w:rsidRPr="004737DF" w:rsidRDefault="009159C5" w:rsidP="004737DF">
      <w:pPr>
        <w:pStyle w:val="Paragrafoelenco"/>
        <w:numPr>
          <w:ilvl w:val="0"/>
          <w:numId w:val="12"/>
        </w:numPr>
        <w:jc w:val="both"/>
        <w:rPr>
          <w:rFonts w:ascii="Arial" w:hAnsi="Arial" w:cs="Arial"/>
        </w:rPr>
      </w:pPr>
      <w:r w:rsidRPr="004737DF">
        <w:rPr>
          <w:rFonts w:ascii="Arial" w:hAnsi="Arial" w:cs="Arial"/>
        </w:rPr>
        <w:t>Enabling quick navigation between unrelated views</w:t>
      </w:r>
    </w:p>
    <w:p w14:paraId="7EDB8459" w14:textId="77777777" w:rsidR="009159C5" w:rsidRPr="004737DF" w:rsidRDefault="009159C5" w:rsidP="004737DF">
      <w:pPr>
        <w:pStyle w:val="Paragrafoelenco"/>
        <w:numPr>
          <w:ilvl w:val="0"/>
          <w:numId w:val="12"/>
        </w:numPr>
        <w:jc w:val="both"/>
        <w:rPr>
          <w:rFonts w:ascii="Arial" w:hAnsi="Arial" w:cs="Arial"/>
        </w:rPr>
      </w:pPr>
      <w:r w:rsidRPr="004737DF">
        <w:rPr>
          <w:rFonts w:ascii="Arial" w:hAnsi="Arial" w:cs="Arial"/>
        </w:rPr>
        <w:t>Deep navigation structures</w:t>
      </w:r>
    </w:p>
    <w:p w14:paraId="4671509A" w14:textId="77777777" w:rsidR="009159C5" w:rsidRPr="004737DF" w:rsidRDefault="009159C5" w:rsidP="004737DF">
      <w:pPr>
        <w:pStyle w:val="Paragrafoelenco"/>
        <w:numPr>
          <w:ilvl w:val="0"/>
          <w:numId w:val="12"/>
        </w:numPr>
        <w:jc w:val="both"/>
        <w:rPr>
          <w:rFonts w:ascii="Arial" w:hAnsi="Arial" w:cs="Arial"/>
        </w:rPr>
      </w:pPr>
      <w:r w:rsidRPr="004737DF">
        <w:rPr>
          <w:rFonts w:ascii="Arial" w:hAnsi="Arial" w:cs="Arial"/>
        </w:rPr>
        <w:t>Reducing visibility of infrequent destinations</w:t>
      </w:r>
    </w:p>
    <w:p w14:paraId="042E10F8" w14:textId="0185A714" w:rsidR="009159C5" w:rsidRPr="009159C5" w:rsidRDefault="009159C5" w:rsidP="009159C5">
      <w:pPr>
        <w:jc w:val="both"/>
        <w:rPr>
          <w:rFonts w:ascii="Arial" w:hAnsi="Arial" w:cs="Arial"/>
        </w:rPr>
      </w:pPr>
    </w:p>
    <w:p w14:paraId="764DB895" w14:textId="77777777" w:rsidR="009159C5" w:rsidRPr="009159C5" w:rsidRDefault="009159C5" w:rsidP="009159C5">
      <w:pPr>
        <w:jc w:val="both"/>
        <w:rPr>
          <w:rFonts w:ascii="Arial" w:hAnsi="Arial" w:cs="Arial"/>
        </w:rPr>
      </w:pPr>
    </w:p>
    <w:p w14:paraId="6CBBEAFA" w14:textId="499FF5FD" w:rsidR="009159C5" w:rsidRPr="00A532CB" w:rsidRDefault="009159C5" w:rsidP="009159C5">
      <w:pPr>
        <w:jc w:val="both"/>
        <w:rPr>
          <w:rFonts w:ascii="Arial" w:hAnsi="Arial" w:cs="Arial"/>
          <w:b/>
          <w:caps/>
        </w:rPr>
      </w:pPr>
      <w:r w:rsidRPr="00A532CB">
        <w:rPr>
          <w:rFonts w:ascii="Arial" w:hAnsi="Arial" w:cs="Arial"/>
          <w:b/>
          <w:caps/>
        </w:rPr>
        <w:t>Expandable search</w:t>
      </w:r>
    </w:p>
    <w:p w14:paraId="00325DC1" w14:textId="6737981F" w:rsidR="009159C5" w:rsidRPr="009159C5" w:rsidRDefault="009159C5" w:rsidP="009159C5">
      <w:pPr>
        <w:jc w:val="both"/>
        <w:rPr>
          <w:rFonts w:ascii="Arial" w:hAnsi="Arial" w:cs="Arial"/>
        </w:rPr>
      </w:pPr>
    </w:p>
    <w:p w14:paraId="27435C01" w14:textId="77777777" w:rsidR="009159C5" w:rsidRPr="009159C5" w:rsidRDefault="009159C5" w:rsidP="009159C5">
      <w:pPr>
        <w:jc w:val="both"/>
        <w:rPr>
          <w:rFonts w:ascii="Arial" w:hAnsi="Arial" w:cs="Arial"/>
        </w:rPr>
      </w:pPr>
      <w:r w:rsidRPr="009159C5">
        <w:rPr>
          <w:rFonts w:ascii="Arial" w:hAnsi="Arial" w:cs="Arial"/>
        </w:rPr>
        <w:t>Use expandable search when search is not the primary focus of your app.</w:t>
      </w:r>
    </w:p>
    <w:p w14:paraId="64BC83A7" w14:textId="0AA7F2C8" w:rsidR="009159C5" w:rsidRPr="009159C5" w:rsidRDefault="009159C5" w:rsidP="009159C5">
      <w:pPr>
        <w:jc w:val="both"/>
        <w:rPr>
          <w:rFonts w:ascii="Arial" w:hAnsi="Arial" w:cs="Arial"/>
        </w:rPr>
      </w:pPr>
    </w:p>
    <w:p w14:paraId="2F1387FE" w14:textId="12CFDEDC" w:rsidR="009159C5" w:rsidRPr="009159C5" w:rsidRDefault="009159C5" w:rsidP="009159C5">
      <w:pPr>
        <w:jc w:val="both"/>
        <w:rPr>
          <w:rFonts w:ascii="Arial" w:hAnsi="Arial" w:cs="Arial"/>
        </w:rPr>
      </w:pPr>
      <w:r w:rsidRPr="009159C5">
        <w:rPr>
          <w:rFonts w:ascii="Arial" w:hAnsi="Arial" w:cs="Arial"/>
        </w:rPr>
        <w:t>Display a magnifying glass icon in the toolbar instead of a search text box.</w:t>
      </w:r>
    </w:p>
    <w:p w14:paraId="1B54EB73" w14:textId="542366BC" w:rsidR="009159C5" w:rsidRPr="009159C5" w:rsidRDefault="009159C5" w:rsidP="009159C5">
      <w:pPr>
        <w:jc w:val="both"/>
        <w:rPr>
          <w:rFonts w:ascii="Arial" w:hAnsi="Arial" w:cs="Arial"/>
        </w:rPr>
      </w:pPr>
    </w:p>
    <w:p w14:paraId="23D95BE4" w14:textId="495C90D3" w:rsidR="009159C5" w:rsidRPr="009159C5" w:rsidRDefault="009159C5" w:rsidP="009159C5">
      <w:pPr>
        <w:jc w:val="both"/>
        <w:rPr>
          <w:rFonts w:ascii="Arial" w:hAnsi="Arial" w:cs="Arial"/>
        </w:rPr>
      </w:pPr>
      <w:r w:rsidRPr="009159C5">
        <w:rPr>
          <w:rFonts w:ascii="Arial" w:hAnsi="Arial" w:cs="Arial"/>
        </w:rPr>
        <w:t>Touching the search icon causes the toolbar to transform, clearing other content and displaying a search text field. If voice search is supported, the microphone icon also appears.</w:t>
      </w:r>
    </w:p>
    <w:p w14:paraId="64A70DBF" w14:textId="77777777" w:rsidR="009159C5" w:rsidRPr="009159C5" w:rsidRDefault="009159C5" w:rsidP="009159C5">
      <w:pPr>
        <w:jc w:val="both"/>
        <w:rPr>
          <w:rFonts w:ascii="Arial" w:hAnsi="Arial" w:cs="Arial"/>
        </w:rPr>
      </w:pPr>
    </w:p>
    <w:p w14:paraId="77C74302" w14:textId="722D7880" w:rsidR="009159C5" w:rsidRPr="009159C5" w:rsidRDefault="009159C5" w:rsidP="009159C5">
      <w:pPr>
        <w:jc w:val="both"/>
        <w:rPr>
          <w:rFonts w:ascii="Arial" w:hAnsi="Arial" w:cs="Arial"/>
        </w:rPr>
      </w:pPr>
      <w:r w:rsidRPr="009159C5">
        <w:rPr>
          <w:rFonts w:ascii="Arial" w:hAnsi="Arial" w:cs="Arial"/>
        </w:rPr>
        <w:t>The search text field automatically receives focus, and, if needed, the onscreen keyboard will appear. Historical search suggestions can be shown beneath the toolbar. Choosing any of the suggestions submits the query.</w:t>
      </w:r>
    </w:p>
    <w:p w14:paraId="3225AA95" w14:textId="18ACC174" w:rsidR="00EC0568" w:rsidRDefault="009159C5" w:rsidP="006A4355">
      <w:pPr>
        <w:jc w:val="both"/>
        <w:rPr>
          <w:rFonts w:ascii="Arial" w:hAnsi="Arial" w:cs="Arial"/>
        </w:rPr>
      </w:pPr>
      <w:r w:rsidRPr="009159C5">
        <w:rPr>
          <w:rFonts w:ascii="Arial" w:hAnsi="Arial" w:cs="Arial"/>
        </w:rPr>
        <w:t>Touching the up arrow closes search and restores the original presentation of the toolbar.</w:t>
      </w:r>
    </w:p>
    <w:p w14:paraId="1D122AF1" w14:textId="77777777" w:rsidR="007A5574" w:rsidRDefault="007A5574" w:rsidP="00EC0568">
      <w:pPr>
        <w:pStyle w:val="Titolo"/>
        <w:rPr>
          <w:noProof/>
        </w:rPr>
      </w:pPr>
    </w:p>
    <w:p w14:paraId="3188EC1C" w14:textId="2DD2F6D8" w:rsidR="00263EFB" w:rsidRPr="00263EFB" w:rsidRDefault="00FA4658" w:rsidP="00EC0568">
      <w:pPr>
        <w:pStyle w:val="Titolo"/>
      </w:pPr>
      <w:r>
        <w:rPr>
          <w:noProof/>
          <w:lang w:val="it-IT" w:eastAsia="it-IT"/>
        </w:rPr>
        <w:drawing>
          <wp:anchor distT="0" distB="0" distL="114300" distR="114300" simplePos="0" relativeHeight="251658240" behindDoc="0" locked="0" layoutInCell="1" allowOverlap="1" wp14:anchorId="6E7B72A4" wp14:editId="1AEAC4E5">
            <wp:simplePos x="0" y="0"/>
            <wp:positionH relativeFrom="column">
              <wp:posOffset>5317490</wp:posOffset>
            </wp:positionH>
            <wp:positionV relativeFrom="paragraph">
              <wp:posOffset>-82550</wp:posOffset>
            </wp:positionV>
            <wp:extent cx="990600" cy="995680"/>
            <wp:effectExtent l="19050" t="0" r="0" b="0"/>
            <wp:wrapThrough wrapText="bothSides">
              <wp:wrapPolygon edited="0">
                <wp:start x="-415" y="0"/>
                <wp:lineTo x="-415" y="21077"/>
                <wp:lineTo x="21600" y="21077"/>
                <wp:lineTo x="21600" y="0"/>
                <wp:lineTo x="-415" y="0"/>
              </wp:wrapPolygon>
            </wp:wrapThrough>
            <wp:docPr id="10" name="Immagine 6"/>
            <wp:cNvGraphicFramePr/>
            <a:graphic xmlns:a="http://schemas.openxmlformats.org/drawingml/2006/main">
              <a:graphicData uri="http://schemas.openxmlformats.org/drawingml/2006/picture">
                <pic:pic xmlns:pic="http://schemas.openxmlformats.org/drawingml/2006/picture">
                  <pic:nvPicPr>
                    <pic:cNvPr id="201730" name="Picture 2"/>
                    <pic:cNvPicPr>
                      <a:picLocks noChangeAspect="1" noChangeArrowheads="1"/>
                    </pic:cNvPicPr>
                  </pic:nvPicPr>
                  <pic:blipFill>
                    <a:blip r:embed="rId21"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263EFB">
        <w:rPr>
          <w:noProof/>
        </w:rPr>
        <w:t>Surface</w:t>
      </w:r>
    </w:p>
    <w:p w14:paraId="6CD6A95D" w14:textId="77777777" w:rsidR="00FA4658" w:rsidRDefault="00FA4658" w:rsidP="00EC0568">
      <w:pPr>
        <w:rPr>
          <w:rFonts w:ascii="Arial" w:hAnsi="Arial" w:cs="Arial"/>
        </w:rPr>
      </w:pPr>
    </w:p>
    <w:p w14:paraId="022C41A9" w14:textId="77777777" w:rsidR="00FA4658" w:rsidRDefault="00FA4658" w:rsidP="00EC0568">
      <w:pPr>
        <w:jc w:val="both"/>
        <w:rPr>
          <w:rFonts w:ascii="Arial" w:hAnsi="Arial" w:cs="Arial"/>
        </w:rPr>
      </w:pPr>
    </w:p>
    <w:p w14:paraId="76DFA105" w14:textId="5E64638A" w:rsidR="0069510C" w:rsidRDefault="004C6F1A" w:rsidP="00EC0568">
      <w:pPr>
        <w:jc w:val="both"/>
        <w:rPr>
          <w:rFonts w:ascii="Arial" w:hAnsi="Arial" w:cs="Arial"/>
        </w:rPr>
      </w:pPr>
      <w:r>
        <w:rPr>
          <w:rFonts w:ascii="Arial" w:hAnsi="Arial" w:cs="Arial"/>
        </w:rPr>
        <w:t xml:space="preserve">Provide </w:t>
      </w:r>
      <w:r w:rsidR="0069510C">
        <w:rPr>
          <w:rFonts w:ascii="Arial" w:hAnsi="Arial" w:cs="Arial"/>
        </w:rPr>
        <w:t xml:space="preserve">an </w:t>
      </w:r>
      <w:r w:rsidR="009A5534">
        <w:rPr>
          <w:rFonts w:ascii="Arial" w:hAnsi="Arial" w:cs="Arial"/>
        </w:rPr>
        <w:t>Hi-Fi Wireframe</w:t>
      </w:r>
      <w:r>
        <w:rPr>
          <w:rFonts w:ascii="Arial" w:hAnsi="Arial" w:cs="Arial"/>
        </w:rPr>
        <w:t>s</w:t>
      </w:r>
      <w:r w:rsidR="009A5534">
        <w:rPr>
          <w:rFonts w:ascii="Arial" w:hAnsi="Arial" w:cs="Arial"/>
        </w:rPr>
        <w:t xml:space="preserve"> of </w:t>
      </w:r>
      <w:r w:rsidR="0069510C">
        <w:rPr>
          <w:rFonts w:ascii="Arial" w:hAnsi="Arial" w:cs="Arial"/>
        </w:rPr>
        <w:t xml:space="preserve">a </w:t>
      </w:r>
      <w:r w:rsidR="0069510C" w:rsidRPr="005B3069">
        <w:rPr>
          <w:rFonts w:ascii="Arial" w:hAnsi="Arial" w:cs="Arial"/>
          <w:b/>
        </w:rPr>
        <w:t xml:space="preserve">single view </w:t>
      </w:r>
      <w:r w:rsidR="0069510C">
        <w:rPr>
          <w:rFonts w:ascii="Arial" w:hAnsi="Arial" w:cs="Arial"/>
        </w:rPr>
        <w:t>of your app. Please choose a representative view to show here.</w:t>
      </w:r>
    </w:p>
    <w:p w14:paraId="7C313899" w14:textId="77777777" w:rsidR="0069510C" w:rsidRDefault="0069510C" w:rsidP="00EC0568">
      <w:pPr>
        <w:jc w:val="both"/>
        <w:rPr>
          <w:rFonts w:ascii="Arial" w:hAnsi="Arial" w:cs="Arial"/>
        </w:rPr>
      </w:pPr>
    </w:p>
    <w:p w14:paraId="07553933" w14:textId="0B76EA72" w:rsidR="009A5534" w:rsidRDefault="007C74A3" w:rsidP="00EC0568">
      <w:pPr>
        <w:jc w:val="both"/>
        <w:rPr>
          <w:rFonts w:ascii="Arial" w:hAnsi="Arial" w:cs="Arial"/>
        </w:rPr>
      </w:pPr>
      <w:r>
        <w:rPr>
          <w:rFonts w:ascii="Arial" w:hAnsi="Arial" w:cs="Arial"/>
        </w:rPr>
        <w:t>D</w:t>
      </w:r>
      <w:r w:rsidR="009A5534">
        <w:rPr>
          <w:rFonts w:ascii="Arial" w:hAnsi="Arial" w:cs="Arial"/>
        </w:rPr>
        <w:t>escr</w:t>
      </w:r>
      <w:r w:rsidR="00FA4658">
        <w:rPr>
          <w:rFonts w:ascii="Arial" w:hAnsi="Arial" w:cs="Arial"/>
        </w:rPr>
        <w:t>iption of</w:t>
      </w:r>
      <w:r w:rsidR="009A5534">
        <w:rPr>
          <w:rFonts w:ascii="Arial" w:hAnsi="Arial" w:cs="Arial"/>
        </w:rPr>
        <w:t xml:space="preserve"> the relevant choices you made about </w:t>
      </w:r>
      <w:r w:rsidR="009D6092">
        <w:rPr>
          <w:rFonts w:ascii="Arial" w:hAnsi="Arial" w:cs="Arial"/>
        </w:rPr>
        <w:t>the layout</w:t>
      </w:r>
      <w:r w:rsidR="009A2996">
        <w:rPr>
          <w:rFonts w:ascii="Arial" w:hAnsi="Arial" w:cs="Arial"/>
        </w:rPr>
        <w:t xml:space="preserve"> and </w:t>
      </w:r>
      <w:r w:rsidR="00807776">
        <w:rPr>
          <w:rFonts w:ascii="Arial" w:hAnsi="Arial" w:cs="Arial"/>
        </w:rPr>
        <w:t>color palette</w:t>
      </w:r>
      <w:r w:rsidR="00D742B5">
        <w:rPr>
          <w:rFonts w:ascii="Arial" w:hAnsi="Arial" w:cs="Arial"/>
        </w:rPr>
        <w:t>, fonts, icons, etc</w:t>
      </w:r>
      <w:r w:rsidR="009A2996">
        <w:rPr>
          <w:rFonts w:ascii="Arial" w:hAnsi="Arial" w:cs="Arial"/>
        </w:rPr>
        <w:t>.</w:t>
      </w:r>
    </w:p>
    <w:p w14:paraId="6C0CCBB6" w14:textId="41EFFD14" w:rsidR="00A532CB" w:rsidRDefault="00A532CB" w:rsidP="00EC0568">
      <w:pPr>
        <w:jc w:val="both"/>
        <w:rPr>
          <w:rFonts w:ascii="Arial" w:hAnsi="Arial" w:cs="Arial"/>
        </w:rPr>
      </w:pPr>
    </w:p>
    <w:p w14:paraId="2ECCBAC3" w14:textId="7F25A427" w:rsidR="00A532CB" w:rsidRDefault="00A532CB" w:rsidP="00EC0568">
      <w:pPr>
        <w:jc w:val="both"/>
        <w:rPr>
          <w:rFonts w:ascii="Arial" w:hAnsi="Arial" w:cs="Arial"/>
        </w:rPr>
      </w:pPr>
    </w:p>
    <w:p w14:paraId="621759C9" w14:textId="4BB136F3" w:rsidR="00A532CB" w:rsidRDefault="00A532CB" w:rsidP="00EC0568">
      <w:pPr>
        <w:jc w:val="both"/>
        <w:rPr>
          <w:rFonts w:ascii="Arial" w:hAnsi="Arial" w:cs="Arial"/>
        </w:rPr>
      </w:pPr>
      <w:r>
        <w:rPr>
          <w:rFonts w:ascii="Arial" w:hAnsi="Arial" w:cs="Arial"/>
        </w:rPr>
        <w:t xml:space="preserve">The material color palette </w:t>
      </w:r>
      <w:proofErr w:type="gramStart"/>
      <w:r>
        <w:rPr>
          <w:rFonts w:ascii="Arial" w:hAnsi="Arial" w:cs="Arial"/>
        </w:rPr>
        <w:t>are</w:t>
      </w:r>
      <w:proofErr w:type="gramEnd"/>
      <w:r>
        <w:rPr>
          <w:rFonts w:ascii="Arial" w:hAnsi="Arial" w:cs="Arial"/>
        </w:rPr>
        <w:t xml:space="preserve"> this</w:t>
      </w:r>
    </w:p>
    <w:p w14:paraId="6895F6CB" w14:textId="18CDF125" w:rsidR="00A67223" w:rsidRPr="00263EFB" w:rsidRDefault="00A67223" w:rsidP="00EC0568">
      <w:pPr>
        <w:jc w:val="both"/>
        <w:rPr>
          <w:rFonts w:ascii="Arial" w:hAnsi="Arial" w:cs="Arial"/>
        </w:rPr>
      </w:pPr>
      <w:r>
        <w:rPr>
          <w:noProof/>
          <w:lang w:val="it-IT" w:eastAsia="it-IT"/>
        </w:rPr>
        <w:drawing>
          <wp:inline distT="0" distB="0" distL="0" distR="0" wp14:anchorId="1ED074F5" wp14:editId="51B63C3E">
            <wp:extent cx="6332220" cy="5071380"/>
            <wp:effectExtent l="0" t="0" r="0" b="0"/>
            <wp:docPr id="11" name="Immagine 11" descr="C:\Users\Tuny9\AppData\Local\Microsoft\Windows\INetCacheContent.Word\pal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palett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32220" cy="5071380"/>
                    </a:xfrm>
                    <a:prstGeom prst="rect">
                      <a:avLst/>
                    </a:prstGeom>
                    <a:noFill/>
                    <a:ln>
                      <a:noFill/>
                    </a:ln>
                  </pic:spPr>
                </pic:pic>
              </a:graphicData>
            </a:graphic>
          </wp:inline>
        </w:drawing>
      </w:r>
    </w:p>
    <w:p w14:paraId="2E6AF8B0" w14:textId="3541DF65" w:rsidR="00981073" w:rsidRDefault="00A532CB" w:rsidP="00EC0568">
      <w:r>
        <w:t>we choose complementary color</w:t>
      </w:r>
      <w:r w:rsidR="00A67223">
        <w:t xml:space="preserve"> (violet/amber</w:t>
      </w:r>
      <w:r w:rsidR="00AD54AF">
        <w:t>) for light and more beautiful interface</w:t>
      </w:r>
    </w:p>
    <w:p w14:paraId="794BDC2A" w14:textId="77777777" w:rsidR="006A4355" w:rsidRDefault="006A4355" w:rsidP="00EC0568"/>
    <w:p w14:paraId="58D342F9" w14:textId="056473DF" w:rsidR="00981073" w:rsidRDefault="00AD54AF" w:rsidP="00EC0568">
      <w:r>
        <w:lastRenderedPageBreak/>
        <w:t xml:space="preserve">Font: </w:t>
      </w:r>
      <w:proofErr w:type="spellStart"/>
      <w:r>
        <w:rPr>
          <w:rFonts w:ascii="Arial" w:hAnsi="Arial" w:cs="Arial"/>
          <w:sz w:val="21"/>
          <w:szCs w:val="21"/>
          <w:shd w:val="clear" w:color="auto" w:fill="FFFFFF"/>
        </w:rPr>
        <w:t>Comfortaa</w:t>
      </w:r>
      <w:proofErr w:type="spellEnd"/>
      <w:r>
        <w:rPr>
          <w:rFonts w:ascii="Arial" w:hAnsi="Arial" w:cs="Arial"/>
          <w:sz w:val="21"/>
          <w:szCs w:val="21"/>
          <w:shd w:val="clear" w:color="auto" w:fill="FFFFFF"/>
        </w:rPr>
        <w:t xml:space="preserve"> is a rounded geometric sans-serif type design intended for large sizes.</w:t>
      </w:r>
      <w:r>
        <w:rPr>
          <w:rStyle w:val="apple-converted-space"/>
          <w:rFonts w:ascii="Arial" w:hAnsi="Arial" w:cs="Arial"/>
          <w:sz w:val="21"/>
          <w:szCs w:val="21"/>
          <w:shd w:val="clear" w:color="auto" w:fill="FFFFFF"/>
        </w:rPr>
        <w:t xml:space="preserve"> </w:t>
      </w:r>
    </w:p>
    <w:p w14:paraId="3BBD2C80" w14:textId="33C1F84C" w:rsidR="00981073" w:rsidRDefault="00AD54AF" w:rsidP="00EC0568">
      <w:r>
        <w:rPr>
          <w:rStyle w:val="apple-converted-space"/>
          <w:rFonts w:ascii="Arial" w:hAnsi="Arial" w:cs="Arial"/>
          <w:noProof/>
          <w:sz w:val="21"/>
          <w:szCs w:val="21"/>
          <w:shd w:val="clear" w:color="auto" w:fill="FFFFFF"/>
          <w:lang w:val="it-IT" w:eastAsia="it-IT"/>
        </w:rPr>
        <w:drawing>
          <wp:anchor distT="0" distB="0" distL="114300" distR="114300" simplePos="0" relativeHeight="251660288" behindDoc="0" locked="0" layoutInCell="1" allowOverlap="1" wp14:anchorId="6361CB41" wp14:editId="2E327CF6">
            <wp:simplePos x="0" y="0"/>
            <wp:positionH relativeFrom="column">
              <wp:posOffset>3829659</wp:posOffset>
            </wp:positionH>
            <wp:positionV relativeFrom="paragraph">
              <wp:posOffset>260071</wp:posOffset>
            </wp:positionV>
            <wp:extent cx="3137535" cy="6788150"/>
            <wp:effectExtent l="0" t="0" r="0" b="0"/>
            <wp:wrapThrough wrapText="bothSides">
              <wp:wrapPolygon edited="0">
                <wp:start x="0" y="0"/>
                <wp:lineTo x="0" y="21519"/>
                <wp:lineTo x="21508" y="21519"/>
                <wp:lineTo x="21508" y="0"/>
                <wp:lineTo x="0" y="0"/>
              </wp:wrapPolygon>
            </wp:wrapThrough>
            <wp:docPr id="6" name="Immagine 6" descr="C:\Users\Tony\AppData\Local\Microsoft\Windows\INetCache\Content.Word\comforta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ny\AppData\Local\Microsoft\Windows\INetCache\Content.Word\comfortaa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37535" cy="67881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t-IT" w:eastAsia="it-IT"/>
        </w:rPr>
        <w:drawing>
          <wp:anchor distT="0" distB="0" distL="114300" distR="114300" simplePos="0" relativeHeight="251658240" behindDoc="1" locked="0" layoutInCell="1" allowOverlap="1" wp14:anchorId="6737A16D" wp14:editId="49D52AE8">
            <wp:simplePos x="0" y="0"/>
            <wp:positionH relativeFrom="column">
              <wp:posOffset>-667893</wp:posOffset>
            </wp:positionH>
            <wp:positionV relativeFrom="paragraph">
              <wp:posOffset>261391</wp:posOffset>
            </wp:positionV>
            <wp:extent cx="4501515" cy="6305550"/>
            <wp:effectExtent l="0" t="0" r="0" b="0"/>
            <wp:wrapTight wrapText="bothSides">
              <wp:wrapPolygon edited="0">
                <wp:start x="0" y="0"/>
                <wp:lineTo x="0" y="21535"/>
                <wp:lineTo x="21481" y="21535"/>
                <wp:lineTo x="21481" y="0"/>
                <wp:lineTo x="0" y="0"/>
              </wp:wrapPolygon>
            </wp:wrapTight>
            <wp:docPr id="5" name="Immagine 5" descr="C:\Users\Tony\AppData\Local\Microsoft\Windows\INetCache\Content.Word\comfort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Local\Microsoft\Windows\INetCache\Content.Word\comfortaa.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01515" cy="6305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610B28" w14:textId="335F3DC6" w:rsidR="00981073" w:rsidRDefault="00AD54AF" w:rsidP="00EC0568">
      <w:r>
        <w:rPr>
          <w:noProof/>
          <w:u w:val="single"/>
          <w:lang w:val="it-IT" w:eastAsia="it-IT"/>
        </w:rPr>
        <w:lastRenderedPageBreak/>
        <w:drawing>
          <wp:anchor distT="0" distB="0" distL="114300" distR="114300" simplePos="0" relativeHeight="251661312" behindDoc="0" locked="0" layoutInCell="1" allowOverlap="1" wp14:anchorId="3CDD67E9" wp14:editId="3352FA51">
            <wp:simplePos x="0" y="0"/>
            <wp:positionH relativeFrom="column">
              <wp:posOffset>-662051</wp:posOffset>
            </wp:positionH>
            <wp:positionV relativeFrom="paragraph">
              <wp:posOffset>-244246</wp:posOffset>
            </wp:positionV>
            <wp:extent cx="7646670" cy="4067175"/>
            <wp:effectExtent l="0" t="0" r="0" b="0"/>
            <wp:wrapThrough wrapText="bothSides">
              <wp:wrapPolygon edited="0">
                <wp:start x="0" y="0"/>
                <wp:lineTo x="0" y="21549"/>
                <wp:lineTo x="21525" y="21549"/>
                <wp:lineTo x="21525" y="0"/>
                <wp:lineTo x="0" y="0"/>
              </wp:wrapPolygon>
            </wp:wrapThrough>
            <wp:docPr id="8" name="Immagine 8" descr="C:\Users\Tony\AppData\Local\Microsoft\Windows\INetCache\Content.Word\Screenshot 2017-04-25 16.3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Local\Microsoft\Windows\INetCache\Content.Word\Screenshot 2017-04-25 16.31.07.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646670" cy="4067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CF5E383" w14:textId="77777777" w:rsidR="00981073" w:rsidRDefault="00981073" w:rsidP="00EC0568"/>
    <w:p w14:paraId="2025D43C" w14:textId="77777777" w:rsidR="00981073" w:rsidRDefault="00981073" w:rsidP="00EC0568"/>
    <w:p w14:paraId="664BCBC0" w14:textId="77777777" w:rsidR="00981073" w:rsidRDefault="00981073" w:rsidP="00EC0568"/>
    <w:p w14:paraId="04D4694F" w14:textId="77777777" w:rsidR="00981073" w:rsidRDefault="00981073" w:rsidP="00EC0568"/>
    <w:p w14:paraId="63D8A608" w14:textId="77777777" w:rsidR="00981073" w:rsidRDefault="00981073" w:rsidP="00EC0568"/>
    <w:p w14:paraId="096672CD" w14:textId="77777777" w:rsidR="00981073" w:rsidRDefault="00981073" w:rsidP="00EC0568"/>
    <w:p w14:paraId="3A4ED98C" w14:textId="77777777" w:rsidR="00981073" w:rsidRDefault="00981073" w:rsidP="00EC0568"/>
    <w:p w14:paraId="7DFC96BD" w14:textId="06D252C2" w:rsidR="00981073" w:rsidRDefault="00981073" w:rsidP="00EC0568"/>
    <w:p w14:paraId="5E2FCA6B" w14:textId="77777777" w:rsidR="00981073" w:rsidRDefault="00981073" w:rsidP="00EC0568"/>
    <w:p w14:paraId="6A754B27" w14:textId="77777777" w:rsidR="00981073" w:rsidRDefault="00981073" w:rsidP="00EC0568"/>
    <w:p w14:paraId="30D100AB" w14:textId="77777777" w:rsidR="00981073" w:rsidRDefault="00981073" w:rsidP="00EC0568"/>
    <w:p w14:paraId="5D13705E" w14:textId="77777777" w:rsidR="00981073" w:rsidRDefault="00981073" w:rsidP="00EC0568"/>
    <w:p w14:paraId="4DCAB498" w14:textId="77777777" w:rsidR="00981073" w:rsidRDefault="00981073" w:rsidP="00EC0568"/>
    <w:p w14:paraId="747EFB04" w14:textId="77777777" w:rsidR="00981073" w:rsidRDefault="00981073" w:rsidP="00EC0568"/>
    <w:p w14:paraId="4670B373" w14:textId="77777777" w:rsidR="00981073" w:rsidRDefault="00981073" w:rsidP="00EC0568"/>
    <w:p w14:paraId="6CA12B4D" w14:textId="77777777" w:rsidR="00981073" w:rsidRDefault="00981073" w:rsidP="00EC0568"/>
    <w:p w14:paraId="7E0711B8" w14:textId="77777777" w:rsidR="00981073" w:rsidRDefault="00981073" w:rsidP="00EC0568"/>
    <w:p w14:paraId="703FBDA5" w14:textId="77777777" w:rsidR="00981073" w:rsidRDefault="00981073" w:rsidP="00EC0568"/>
    <w:p w14:paraId="585B623E" w14:textId="77777777" w:rsidR="00981073" w:rsidRDefault="00981073" w:rsidP="00EC0568"/>
    <w:p w14:paraId="44D4D5BD" w14:textId="77777777" w:rsidR="00981073" w:rsidRDefault="00981073" w:rsidP="00EC0568"/>
    <w:p w14:paraId="2AB65AAE" w14:textId="77777777" w:rsidR="00981073" w:rsidRDefault="00981073" w:rsidP="00EC0568"/>
    <w:p w14:paraId="30C19EC0" w14:textId="77777777" w:rsidR="00981073" w:rsidRDefault="00981073" w:rsidP="00EC0568"/>
    <w:p w14:paraId="0EF407EA" w14:textId="77777777" w:rsidR="00981073" w:rsidRDefault="00981073" w:rsidP="00EC0568"/>
    <w:p w14:paraId="51641FE6" w14:textId="6E4A25ED" w:rsidR="00981073" w:rsidRPr="00981073" w:rsidRDefault="00981073" w:rsidP="00EC0568"/>
    <w:sectPr w:rsidR="00981073" w:rsidRPr="00981073" w:rsidSect="00802E8E">
      <w:headerReference w:type="default" r:id="rId26"/>
      <w:pgSz w:w="12240" w:h="15840" w:code="1"/>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19F34A" w14:textId="77777777" w:rsidR="0074053E" w:rsidRDefault="0074053E" w:rsidP="00264DE8">
      <w:r>
        <w:separator/>
      </w:r>
    </w:p>
  </w:endnote>
  <w:endnote w:type="continuationSeparator" w:id="0">
    <w:p w14:paraId="13F18C08" w14:textId="77777777" w:rsidR="0074053E" w:rsidRDefault="0074053E" w:rsidP="00264D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759175" w14:textId="77777777" w:rsidR="0074053E" w:rsidRDefault="0074053E" w:rsidP="00264DE8">
      <w:r>
        <w:separator/>
      </w:r>
    </w:p>
  </w:footnote>
  <w:footnote w:type="continuationSeparator" w:id="0">
    <w:p w14:paraId="6889C370" w14:textId="77777777" w:rsidR="0074053E" w:rsidRDefault="0074053E" w:rsidP="00264DE8">
      <w:r>
        <w:continuationSeparator/>
      </w:r>
    </w:p>
  </w:footnote>
  <w:footnote w:id="1">
    <w:p w14:paraId="3F983B85" w14:textId="2F35BBF9" w:rsidR="002C78F8" w:rsidRPr="00EA1100" w:rsidRDefault="002C78F8" w:rsidP="002C78F8">
      <w:pPr>
        <w:pStyle w:val="Testonotaapidipagina"/>
        <w:rPr>
          <w:rFonts w:ascii="Arial" w:hAnsi="Arial" w:cs="Arial"/>
        </w:rPr>
      </w:pPr>
      <w:r w:rsidRPr="00EE0B54">
        <w:rPr>
          <w:rStyle w:val="Rimandonotaapidipagina"/>
          <w:rFonts w:ascii="Arial" w:hAnsi="Arial" w:cs="Arial"/>
        </w:rPr>
        <w:footnoteRef/>
      </w:r>
      <w:r w:rsidRPr="00EA1100">
        <w:rPr>
          <w:rFonts w:ascii="Arial" w:hAnsi="Arial" w:cs="Arial"/>
        </w:rPr>
        <w:t xml:space="preserve"> The max length of this document is </w:t>
      </w:r>
      <w:r>
        <w:rPr>
          <w:rFonts w:ascii="Arial" w:hAnsi="Arial" w:cs="Arial"/>
        </w:rPr>
        <w:t>20</w:t>
      </w:r>
      <w:r w:rsidRPr="00EA1100">
        <w:rPr>
          <w:rFonts w:ascii="Arial" w:hAnsi="Arial" w:cs="Arial"/>
        </w:rPr>
        <w:t xml:space="preserve"> pages</w:t>
      </w:r>
    </w:p>
  </w:footnote>
  <w:footnote w:id="2">
    <w:p w14:paraId="4E3041B8" w14:textId="77777777" w:rsidR="002C78F8" w:rsidRPr="00EA1100" w:rsidRDefault="002C78F8" w:rsidP="002C78F8">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structure of this document is fixed, it cannot be changed in any way</w:t>
      </w:r>
    </w:p>
  </w:footnote>
  <w:footnote w:id="3">
    <w:p w14:paraId="685CEB48" w14:textId="2E061EB7" w:rsidR="00577F42" w:rsidRPr="00577F42" w:rsidRDefault="00577F42" w:rsidP="00577F42">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team leader is lis</w:t>
      </w:r>
      <w:r w:rsidR="002C78F8">
        <w:rPr>
          <w:rFonts w:ascii="Arial" w:hAnsi="Arial" w:cs="Arial"/>
        </w:rPr>
        <w:t>ted as first member in this tab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5DEF85" w14:textId="1697EA3A" w:rsidR="00EC29C9" w:rsidRPr="00264DE8" w:rsidRDefault="00020FEB" w:rsidP="00EC29C9">
    <w:pPr>
      <w:tabs>
        <w:tab w:val="center" w:pos="4819"/>
        <w:tab w:val="right" w:pos="9638"/>
      </w:tabs>
      <w:jc w:val="center"/>
      <w:rPr>
        <w:rFonts w:ascii="Arial" w:hAnsi="Arial" w:cs="Arial"/>
        <w:sz w:val="20"/>
        <w:szCs w:val="20"/>
        <w:lang w:val="en-GB"/>
      </w:rPr>
    </w:pPr>
    <w:proofErr w:type="spellStart"/>
    <w:r>
      <w:rPr>
        <w:rFonts w:ascii="Arial" w:hAnsi="Arial" w:cs="Arial"/>
        <w:sz w:val="20"/>
        <w:szCs w:val="20"/>
        <w:lang w:val="en-GB"/>
      </w:rPr>
      <w:t>Applicazioni</w:t>
    </w:r>
    <w:proofErr w:type="spellEnd"/>
    <w:r>
      <w:rPr>
        <w:rFonts w:ascii="Arial" w:hAnsi="Arial" w:cs="Arial"/>
        <w:sz w:val="20"/>
        <w:szCs w:val="20"/>
        <w:lang w:val="en-GB"/>
      </w:rPr>
      <w:t xml:space="preserve"> per </w:t>
    </w:r>
    <w:proofErr w:type="spellStart"/>
    <w:r>
      <w:rPr>
        <w:rFonts w:ascii="Arial" w:hAnsi="Arial" w:cs="Arial"/>
        <w:sz w:val="20"/>
        <w:szCs w:val="20"/>
        <w:lang w:val="en-GB"/>
      </w:rPr>
      <w:t>dispositivi</w:t>
    </w:r>
    <w:proofErr w:type="spellEnd"/>
    <w:r>
      <w:rPr>
        <w:rFonts w:ascii="Arial" w:hAnsi="Arial" w:cs="Arial"/>
        <w:sz w:val="20"/>
        <w:szCs w:val="20"/>
        <w:lang w:val="en-GB"/>
      </w:rPr>
      <w:t xml:space="preserve"> </w:t>
    </w:r>
    <w:proofErr w:type="spellStart"/>
    <w:r>
      <w:rPr>
        <w:rFonts w:ascii="Arial" w:hAnsi="Arial" w:cs="Arial"/>
        <w:sz w:val="20"/>
        <w:szCs w:val="20"/>
        <w:lang w:val="en-GB"/>
      </w:rPr>
      <w:t>mobili</w:t>
    </w:r>
    <w:proofErr w:type="spellEnd"/>
    <w:r w:rsidR="002C78F8">
      <w:rPr>
        <w:rFonts w:ascii="Arial" w:hAnsi="Arial" w:cs="Arial"/>
        <w:sz w:val="20"/>
        <w:szCs w:val="20"/>
        <w:lang w:val="en-GB"/>
      </w:rPr>
      <w:t xml:space="preserve"> -</w:t>
    </w:r>
    <w:r w:rsidR="00264DE8" w:rsidRPr="00264DE8">
      <w:rPr>
        <w:rFonts w:ascii="Arial" w:hAnsi="Arial" w:cs="Arial"/>
        <w:sz w:val="20"/>
        <w:szCs w:val="20"/>
        <w:lang w:val="en-GB"/>
      </w:rPr>
      <w:t xml:space="preserve"> 201</w:t>
    </w:r>
    <w:r>
      <w:rPr>
        <w:rFonts w:ascii="Arial" w:hAnsi="Arial" w:cs="Arial"/>
        <w:sz w:val="20"/>
        <w:szCs w:val="20"/>
        <w:lang w:val="en-GB"/>
      </w:rPr>
      <w:t>6</w:t>
    </w:r>
    <w:r w:rsidR="00C066D3">
      <w:rPr>
        <w:rFonts w:ascii="Arial" w:hAnsi="Arial" w:cs="Arial"/>
        <w:sz w:val="20"/>
        <w:szCs w:val="20"/>
        <w:lang w:val="en-GB"/>
      </w:rPr>
      <w:t>/</w:t>
    </w:r>
    <w:r w:rsidR="00264DE8" w:rsidRPr="00264DE8">
      <w:rPr>
        <w:rFonts w:ascii="Arial" w:hAnsi="Arial" w:cs="Arial"/>
        <w:sz w:val="20"/>
        <w:szCs w:val="20"/>
        <w:lang w:val="en-GB"/>
      </w:rPr>
      <w:t>201</w:t>
    </w:r>
    <w:r>
      <w:rPr>
        <w:rFonts w:ascii="Arial" w:hAnsi="Arial" w:cs="Arial"/>
        <w:sz w:val="20"/>
        <w:szCs w:val="20"/>
        <w:lang w:val="en-GB"/>
      </w:rPr>
      <w:t>7</w:t>
    </w:r>
  </w:p>
  <w:p w14:paraId="0F29D9CE" w14:textId="3BE63F6B" w:rsidR="00264DE8" w:rsidRPr="00264DE8" w:rsidRDefault="00224417" w:rsidP="00264DE8">
    <w:pPr>
      <w:tabs>
        <w:tab w:val="center" w:pos="4819"/>
        <w:tab w:val="right" w:pos="9638"/>
      </w:tabs>
      <w:jc w:val="center"/>
      <w:rPr>
        <w:rFonts w:ascii="Arial" w:hAnsi="Arial" w:cs="Arial"/>
        <w:sz w:val="20"/>
        <w:szCs w:val="20"/>
        <w:lang w:val="en-GB"/>
      </w:rPr>
    </w:pPr>
    <w:r>
      <w:rPr>
        <w:rFonts w:ascii="Arial" w:hAnsi="Arial" w:cs="Arial"/>
        <w:noProof/>
        <w:sz w:val="20"/>
        <w:szCs w:val="20"/>
        <w:lang w:val="it-IT" w:eastAsia="it-IT"/>
      </w:rPr>
      <mc:AlternateContent>
        <mc:Choice Requires="wps">
          <w:drawing>
            <wp:anchor distT="0" distB="0" distL="114300" distR="114300" simplePos="0" relativeHeight="251660288" behindDoc="0" locked="0" layoutInCell="1" allowOverlap="1" wp14:anchorId="2A356616" wp14:editId="302FFC13">
              <wp:simplePos x="0" y="0"/>
              <wp:positionH relativeFrom="column">
                <wp:posOffset>1498600</wp:posOffset>
              </wp:positionH>
              <wp:positionV relativeFrom="paragraph">
                <wp:posOffset>90170</wp:posOffset>
              </wp:positionV>
              <wp:extent cx="3362960" cy="0"/>
              <wp:effectExtent l="8890" t="10160" r="9525" b="8890"/>
              <wp:wrapNone/>
              <wp:docPr id="1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6296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0D36D6" id="Line 2"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pt,7.1pt" to="382.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" strokecolor="gray"/>
          </w:pict>
        </mc:Fallback>
      </mc:AlternateContent>
    </w:r>
    <w:r w:rsidR="00264DE8">
      <w:rPr>
        <w:rFonts w:ascii="Arial" w:hAnsi="Arial" w:cs="Arial"/>
        <w:sz w:val="20"/>
        <w:szCs w:val="20"/>
        <w:lang w:val="en-GB"/>
      </w:rPr>
      <w:t xml:space="preserve">     </w:t>
    </w:r>
  </w:p>
  <w:p w14:paraId="53957792" w14:textId="77777777" w:rsidR="00264DE8" w:rsidRPr="00264DE8" w:rsidRDefault="00264DE8" w:rsidP="00264DE8"/>
  <w:p w14:paraId="2818FDAC" w14:textId="77777777" w:rsidR="00264DE8" w:rsidRDefault="00264DE8">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261F2E"/>
    <w:multiLevelType w:val="hybridMultilevel"/>
    <w:tmpl w:val="CA02244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14925F70"/>
    <w:multiLevelType w:val="hybridMultilevel"/>
    <w:tmpl w:val="146A6878"/>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2" w15:restartNumberingAfterBreak="0">
    <w:nsid w:val="1AEE4E4C"/>
    <w:multiLevelType w:val="hybridMultilevel"/>
    <w:tmpl w:val="56F08F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2CC124C1"/>
    <w:multiLevelType w:val="hybridMultilevel"/>
    <w:tmpl w:val="C298C6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47EF57D3"/>
    <w:multiLevelType w:val="hybridMultilevel"/>
    <w:tmpl w:val="EAE028F4"/>
    <w:lvl w:ilvl="0" w:tplc="04100011">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48D95DBE"/>
    <w:multiLevelType w:val="hybridMultilevel"/>
    <w:tmpl w:val="21B8EB64"/>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4B3164D2"/>
    <w:multiLevelType w:val="hybridMultilevel"/>
    <w:tmpl w:val="2056E87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5CA01EAF"/>
    <w:multiLevelType w:val="hybridMultilevel"/>
    <w:tmpl w:val="C47C4EAE"/>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5F936717"/>
    <w:multiLevelType w:val="hybridMultilevel"/>
    <w:tmpl w:val="72FED96A"/>
    <w:lvl w:ilvl="0" w:tplc="04100009">
      <w:start w:val="1"/>
      <w:numFmt w:val="bullet"/>
      <w:lvlText w:val=""/>
      <w:lvlJc w:val="left"/>
      <w:pPr>
        <w:ind w:left="1440" w:hanging="360"/>
      </w:pPr>
      <w:rPr>
        <w:rFonts w:ascii="Wingdings" w:hAnsi="Wingdings"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9" w15:restartNumberingAfterBreak="0">
    <w:nsid w:val="71F222F5"/>
    <w:multiLevelType w:val="hybridMultilevel"/>
    <w:tmpl w:val="B1244BC6"/>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0" w15:restartNumberingAfterBreak="0">
    <w:nsid w:val="75F46793"/>
    <w:multiLevelType w:val="hybridMultilevel"/>
    <w:tmpl w:val="5FA492C2"/>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76917A8D"/>
    <w:multiLevelType w:val="hybridMultilevel"/>
    <w:tmpl w:val="6F22D9C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3"/>
  </w:num>
  <w:num w:numId="5">
    <w:abstractNumId w:val="6"/>
  </w:num>
  <w:num w:numId="6">
    <w:abstractNumId w:val="7"/>
  </w:num>
  <w:num w:numId="7">
    <w:abstractNumId w:val="8"/>
  </w:num>
  <w:num w:numId="8">
    <w:abstractNumId w:val="11"/>
  </w:num>
  <w:num w:numId="9">
    <w:abstractNumId w:val="10"/>
  </w:num>
  <w:num w:numId="10">
    <w:abstractNumId w:val="5"/>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DE8"/>
    <w:rsid w:val="00003D5D"/>
    <w:rsid w:val="00011AEA"/>
    <w:rsid w:val="0001258A"/>
    <w:rsid w:val="00020FEB"/>
    <w:rsid w:val="00023D69"/>
    <w:rsid w:val="00026846"/>
    <w:rsid w:val="00037042"/>
    <w:rsid w:val="00037F1E"/>
    <w:rsid w:val="000436BA"/>
    <w:rsid w:val="00043A12"/>
    <w:rsid w:val="00043A47"/>
    <w:rsid w:val="000505CF"/>
    <w:rsid w:val="000524D7"/>
    <w:rsid w:val="000565F6"/>
    <w:rsid w:val="00060C07"/>
    <w:rsid w:val="00060D68"/>
    <w:rsid w:val="00067CFF"/>
    <w:rsid w:val="00070D89"/>
    <w:rsid w:val="00071D69"/>
    <w:rsid w:val="00072320"/>
    <w:rsid w:val="0007606F"/>
    <w:rsid w:val="000820AA"/>
    <w:rsid w:val="00082206"/>
    <w:rsid w:val="000A0B6E"/>
    <w:rsid w:val="000A13F6"/>
    <w:rsid w:val="000A1B3D"/>
    <w:rsid w:val="000A1CFD"/>
    <w:rsid w:val="000A36B5"/>
    <w:rsid w:val="000A42A2"/>
    <w:rsid w:val="000A6650"/>
    <w:rsid w:val="000A798D"/>
    <w:rsid w:val="000B06E3"/>
    <w:rsid w:val="000B0795"/>
    <w:rsid w:val="000B2817"/>
    <w:rsid w:val="000B2B8B"/>
    <w:rsid w:val="000B5BBA"/>
    <w:rsid w:val="000C0515"/>
    <w:rsid w:val="000C353D"/>
    <w:rsid w:val="000C4A24"/>
    <w:rsid w:val="000C4E30"/>
    <w:rsid w:val="000D3B89"/>
    <w:rsid w:val="000D3C49"/>
    <w:rsid w:val="000D5F94"/>
    <w:rsid w:val="000D6F2A"/>
    <w:rsid w:val="000D74C4"/>
    <w:rsid w:val="000E5192"/>
    <w:rsid w:val="000F2257"/>
    <w:rsid w:val="000F3EB3"/>
    <w:rsid w:val="000F4F41"/>
    <w:rsid w:val="000F5828"/>
    <w:rsid w:val="00100A00"/>
    <w:rsid w:val="00103352"/>
    <w:rsid w:val="00103E79"/>
    <w:rsid w:val="0010607B"/>
    <w:rsid w:val="001065FF"/>
    <w:rsid w:val="00106EA2"/>
    <w:rsid w:val="00122585"/>
    <w:rsid w:val="001261F6"/>
    <w:rsid w:val="00127970"/>
    <w:rsid w:val="00132B4A"/>
    <w:rsid w:val="0013300E"/>
    <w:rsid w:val="00136595"/>
    <w:rsid w:val="00143A38"/>
    <w:rsid w:val="00143ED1"/>
    <w:rsid w:val="00150140"/>
    <w:rsid w:val="0015651E"/>
    <w:rsid w:val="00160957"/>
    <w:rsid w:val="00161327"/>
    <w:rsid w:val="00161DC2"/>
    <w:rsid w:val="0016211A"/>
    <w:rsid w:val="00164FA2"/>
    <w:rsid w:val="00167980"/>
    <w:rsid w:val="001710BE"/>
    <w:rsid w:val="001725A8"/>
    <w:rsid w:val="001767B8"/>
    <w:rsid w:val="00180D0E"/>
    <w:rsid w:val="001818C4"/>
    <w:rsid w:val="00182E92"/>
    <w:rsid w:val="00182FCD"/>
    <w:rsid w:val="00185A70"/>
    <w:rsid w:val="00185E50"/>
    <w:rsid w:val="001900D2"/>
    <w:rsid w:val="00193278"/>
    <w:rsid w:val="00193EDD"/>
    <w:rsid w:val="001961B0"/>
    <w:rsid w:val="00197920"/>
    <w:rsid w:val="001A0D1F"/>
    <w:rsid w:val="001A6545"/>
    <w:rsid w:val="001A77D1"/>
    <w:rsid w:val="001A7C9F"/>
    <w:rsid w:val="001B1815"/>
    <w:rsid w:val="001B3685"/>
    <w:rsid w:val="001B6079"/>
    <w:rsid w:val="001B6813"/>
    <w:rsid w:val="001C0B46"/>
    <w:rsid w:val="001C1659"/>
    <w:rsid w:val="001C2831"/>
    <w:rsid w:val="001C4455"/>
    <w:rsid w:val="001D0D06"/>
    <w:rsid w:val="001D1D88"/>
    <w:rsid w:val="001D1DB3"/>
    <w:rsid w:val="001D3F55"/>
    <w:rsid w:val="001D6081"/>
    <w:rsid w:val="001E1838"/>
    <w:rsid w:val="001E3E4F"/>
    <w:rsid w:val="001E41FC"/>
    <w:rsid w:val="001F2AC5"/>
    <w:rsid w:val="001F348E"/>
    <w:rsid w:val="001F4066"/>
    <w:rsid w:val="00200093"/>
    <w:rsid w:val="00200BED"/>
    <w:rsid w:val="002017A3"/>
    <w:rsid w:val="00204313"/>
    <w:rsid w:val="00210646"/>
    <w:rsid w:val="0021101B"/>
    <w:rsid w:val="00212665"/>
    <w:rsid w:val="00212B65"/>
    <w:rsid w:val="0021310D"/>
    <w:rsid w:val="0021584D"/>
    <w:rsid w:val="002165C5"/>
    <w:rsid w:val="00221EE8"/>
    <w:rsid w:val="00224417"/>
    <w:rsid w:val="002267F6"/>
    <w:rsid w:val="002271B4"/>
    <w:rsid w:val="00232DF7"/>
    <w:rsid w:val="002448EE"/>
    <w:rsid w:val="00245E2D"/>
    <w:rsid w:val="00246343"/>
    <w:rsid w:val="00247B86"/>
    <w:rsid w:val="0025384C"/>
    <w:rsid w:val="00255CEC"/>
    <w:rsid w:val="00256639"/>
    <w:rsid w:val="00256778"/>
    <w:rsid w:val="002569F5"/>
    <w:rsid w:val="00256DF7"/>
    <w:rsid w:val="002608D3"/>
    <w:rsid w:val="002610DC"/>
    <w:rsid w:val="0026377F"/>
    <w:rsid w:val="002638BA"/>
    <w:rsid w:val="00263EFB"/>
    <w:rsid w:val="002649CA"/>
    <w:rsid w:val="00264DE8"/>
    <w:rsid w:val="002655B3"/>
    <w:rsid w:val="00271563"/>
    <w:rsid w:val="0028070D"/>
    <w:rsid w:val="00292332"/>
    <w:rsid w:val="00292524"/>
    <w:rsid w:val="00292BCC"/>
    <w:rsid w:val="002A2BF4"/>
    <w:rsid w:val="002A3501"/>
    <w:rsid w:val="002A5018"/>
    <w:rsid w:val="002B5156"/>
    <w:rsid w:val="002B7182"/>
    <w:rsid w:val="002B75AE"/>
    <w:rsid w:val="002C205A"/>
    <w:rsid w:val="002C4538"/>
    <w:rsid w:val="002C78F8"/>
    <w:rsid w:val="002D09FF"/>
    <w:rsid w:val="002D13CC"/>
    <w:rsid w:val="002D740E"/>
    <w:rsid w:val="002E070A"/>
    <w:rsid w:val="002F4D01"/>
    <w:rsid w:val="002F5890"/>
    <w:rsid w:val="0030256F"/>
    <w:rsid w:val="00302CAE"/>
    <w:rsid w:val="00307E5D"/>
    <w:rsid w:val="00312E1E"/>
    <w:rsid w:val="003144FE"/>
    <w:rsid w:val="00315657"/>
    <w:rsid w:val="003169F0"/>
    <w:rsid w:val="00317947"/>
    <w:rsid w:val="00320CEC"/>
    <w:rsid w:val="003252EF"/>
    <w:rsid w:val="00325774"/>
    <w:rsid w:val="00327FF2"/>
    <w:rsid w:val="0033304F"/>
    <w:rsid w:val="0033391F"/>
    <w:rsid w:val="003345AB"/>
    <w:rsid w:val="003347C5"/>
    <w:rsid w:val="0033556A"/>
    <w:rsid w:val="003363A9"/>
    <w:rsid w:val="0034056F"/>
    <w:rsid w:val="00340898"/>
    <w:rsid w:val="003412D0"/>
    <w:rsid w:val="0034460C"/>
    <w:rsid w:val="00351117"/>
    <w:rsid w:val="00351B21"/>
    <w:rsid w:val="0035399A"/>
    <w:rsid w:val="0035491A"/>
    <w:rsid w:val="00354E7C"/>
    <w:rsid w:val="0035500B"/>
    <w:rsid w:val="00362E09"/>
    <w:rsid w:val="00362EE5"/>
    <w:rsid w:val="00366CA8"/>
    <w:rsid w:val="0037121D"/>
    <w:rsid w:val="00371467"/>
    <w:rsid w:val="0037172C"/>
    <w:rsid w:val="00372BC4"/>
    <w:rsid w:val="00373A90"/>
    <w:rsid w:val="003745F9"/>
    <w:rsid w:val="00383B4B"/>
    <w:rsid w:val="003865CC"/>
    <w:rsid w:val="00387BCA"/>
    <w:rsid w:val="00392C35"/>
    <w:rsid w:val="003A5373"/>
    <w:rsid w:val="003B3416"/>
    <w:rsid w:val="003B3D54"/>
    <w:rsid w:val="003B59C3"/>
    <w:rsid w:val="003B6F13"/>
    <w:rsid w:val="003C2964"/>
    <w:rsid w:val="003C386A"/>
    <w:rsid w:val="003C4774"/>
    <w:rsid w:val="003C5E92"/>
    <w:rsid w:val="003D02FB"/>
    <w:rsid w:val="003D0E13"/>
    <w:rsid w:val="003D184E"/>
    <w:rsid w:val="003D3BBC"/>
    <w:rsid w:val="003D75A8"/>
    <w:rsid w:val="003D77BC"/>
    <w:rsid w:val="003E6034"/>
    <w:rsid w:val="003E7959"/>
    <w:rsid w:val="003F1E38"/>
    <w:rsid w:val="003F37A0"/>
    <w:rsid w:val="003F7805"/>
    <w:rsid w:val="00400C75"/>
    <w:rsid w:val="0040103A"/>
    <w:rsid w:val="004013CD"/>
    <w:rsid w:val="00401869"/>
    <w:rsid w:val="00403EA0"/>
    <w:rsid w:val="00410E70"/>
    <w:rsid w:val="004110F7"/>
    <w:rsid w:val="00411973"/>
    <w:rsid w:val="00412573"/>
    <w:rsid w:val="00412E4E"/>
    <w:rsid w:val="00413D2F"/>
    <w:rsid w:val="00415A2A"/>
    <w:rsid w:val="004168C4"/>
    <w:rsid w:val="00424322"/>
    <w:rsid w:val="00424558"/>
    <w:rsid w:val="004251E4"/>
    <w:rsid w:val="00427E09"/>
    <w:rsid w:val="00433B18"/>
    <w:rsid w:val="00435A1A"/>
    <w:rsid w:val="00435EF9"/>
    <w:rsid w:val="00436F23"/>
    <w:rsid w:val="00443334"/>
    <w:rsid w:val="004436D1"/>
    <w:rsid w:val="00444A23"/>
    <w:rsid w:val="0044671F"/>
    <w:rsid w:val="0044726B"/>
    <w:rsid w:val="004504FB"/>
    <w:rsid w:val="00451BE5"/>
    <w:rsid w:val="00455145"/>
    <w:rsid w:val="0046123D"/>
    <w:rsid w:val="00462A44"/>
    <w:rsid w:val="0046587E"/>
    <w:rsid w:val="00466709"/>
    <w:rsid w:val="004700E7"/>
    <w:rsid w:val="00471746"/>
    <w:rsid w:val="004723F4"/>
    <w:rsid w:val="004737DF"/>
    <w:rsid w:val="00473A01"/>
    <w:rsid w:val="00476AE0"/>
    <w:rsid w:val="004774A4"/>
    <w:rsid w:val="00483C76"/>
    <w:rsid w:val="00484E6B"/>
    <w:rsid w:val="004905F1"/>
    <w:rsid w:val="004916EC"/>
    <w:rsid w:val="004A0D36"/>
    <w:rsid w:val="004A3A2F"/>
    <w:rsid w:val="004A4586"/>
    <w:rsid w:val="004A4CB7"/>
    <w:rsid w:val="004A57E9"/>
    <w:rsid w:val="004B3BF5"/>
    <w:rsid w:val="004B4963"/>
    <w:rsid w:val="004B5F29"/>
    <w:rsid w:val="004B62FD"/>
    <w:rsid w:val="004C2E67"/>
    <w:rsid w:val="004C4269"/>
    <w:rsid w:val="004C4C7F"/>
    <w:rsid w:val="004C6E0B"/>
    <w:rsid w:val="004C6F1A"/>
    <w:rsid w:val="004D0AF3"/>
    <w:rsid w:val="004D33C4"/>
    <w:rsid w:val="004D3813"/>
    <w:rsid w:val="004D5237"/>
    <w:rsid w:val="004D778F"/>
    <w:rsid w:val="004D7CB0"/>
    <w:rsid w:val="004E4A8F"/>
    <w:rsid w:val="004E518B"/>
    <w:rsid w:val="004F1464"/>
    <w:rsid w:val="004F2BC5"/>
    <w:rsid w:val="004F693E"/>
    <w:rsid w:val="004F782C"/>
    <w:rsid w:val="004F7B0F"/>
    <w:rsid w:val="005025DF"/>
    <w:rsid w:val="005040BD"/>
    <w:rsid w:val="00505722"/>
    <w:rsid w:val="00506355"/>
    <w:rsid w:val="00507000"/>
    <w:rsid w:val="00520286"/>
    <w:rsid w:val="00520DDC"/>
    <w:rsid w:val="0052182F"/>
    <w:rsid w:val="005221C4"/>
    <w:rsid w:val="00523161"/>
    <w:rsid w:val="00525513"/>
    <w:rsid w:val="005259E2"/>
    <w:rsid w:val="005261BA"/>
    <w:rsid w:val="00530A0F"/>
    <w:rsid w:val="00531739"/>
    <w:rsid w:val="00534A11"/>
    <w:rsid w:val="00536D1C"/>
    <w:rsid w:val="00537FAA"/>
    <w:rsid w:val="00541091"/>
    <w:rsid w:val="00552ECF"/>
    <w:rsid w:val="00556EFE"/>
    <w:rsid w:val="0056034C"/>
    <w:rsid w:val="005612D0"/>
    <w:rsid w:val="005623B7"/>
    <w:rsid w:val="005623ED"/>
    <w:rsid w:val="00563B08"/>
    <w:rsid w:val="005734F1"/>
    <w:rsid w:val="005759CC"/>
    <w:rsid w:val="00575CBA"/>
    <w:rsid w:val="00576BF0"/>
    <w:rsid w:val="00577F42"/>
    <w:rsid w:val="00583722"/>
    <w:rsid w:val="00584BC4"/>
    <w:rsid w:val="005859FE"/>
    <w:rsid w:val="0059033C"/>
    <w:rsid w:val="00597A79"/>
    <w:rsid w:val="005A192D"/>
    <w:rsid w:val="005A202A"/>
    <w:rsid w:val="005A4469"/>
    <w:rsid w:val="005B3069"/>
    <w:rsid w:val="005B7F64"/>
    <w:rsid w:val="005C688A"/>
    <w:rsid w:val="005D1C3B"/>
    <w:rsid w:val="005D1CE8"/>
    <w:rsid w:val="005D1EB7"/>
    <w:rsid w:val="005D66D5"/>
    <w:rsid w:val="005D73F0"/>
    <w:rsid w:val="005D7531"/>
    <w:rsid w:val="005D7EE0"/>
    <w:rsid w:val="005E180E"/>
    <w:rsid w:val="005E2793"/>
    <w:rsid w:val="005E305C"/>
    <w:rsid w:val="005E5475"/>
    <w:rsid w:val="005F355E"/>
    <w:rsid w:val="005F3A5F"/>
    <w:rsid w:val="005F4D61"/>
    <w:rsid w:val="005F7DAC"/>
    <w:rsid w:val="006013AB"/>
    <w:rsid w:val="00605A9D"/>
    <w:rsid w:val="006110E1"/>
    <w:rsid w:val="0061322D"/>
    <w:rsid w:val="0061513D"/>
    <w:rsid w:val="00617878"/>
    <w:rsid w:val="00624E4D"/>
    <w:rsid w:val="0062650C"/>
    <w:rsid w:val="00626D98"/>
    <w:rsid w:val="00626F2B"/>
    <w:rsid w:val="00633552"/>
    <w:rsid w:val="00637363"/>
    <w:rsid w:val="006374FA"/>
    <w:rsid w:val="0064072F"/>
    <w:rsid w:val="00640EA1"/>
    <w:rsid w:val="00643E94"/>
    <w:rsid w:val="00644AAA"/>
    <w:rsid w:val="00645CA3"/>
    <w:rsid w:val="0065276B"/>
    <w:rsid w:val="00654425"/>
    <w:rsid w:val="00654937"/>
    <w:rsid w:val="0066016A"/>
    <w:rsid w:val="006646E8"/>
    <w:rsid w:val="006709C6"/>
    <w:rsid w:val="0067195F"/>
    <w:rsid w:val="006744B7"/>
    <w:rsid w:val="00675953"/>
    <w:rsid w:val="0067629F"/>
    <w:rsid w:val="006773A9"/>
    <w:rsid w:val="00681FD7"/>
    <w:rsid w:val="00685D23"/>
    <w:rsid w:val="00687D57"/>
    <w:rsid w:val="006904C0"/>
    <w:rsid w:val="006916C2"/>
    <w:rsid w:val="006943D5"/>
    <w:rsid w:val="0069510C"/>
    <w:rsid w:val="006A3FA1"/>
    <w:rsid w:val="006A4355"/>
    <w:rsid w:val="006A4ABF"/>
    <w:rsid w:val="006A79E4"/>
    <w:rsid w:val="006B2BB7"/>
    <w:rsid w:val="006B4A82"/>
    <w:rsid w:val="006B7A1C"/>
    <w:rsid w:val="006B7D34"/>
    <w:rsid w:val="006C2D7B"/>
    <w:rsid w:val="006D0347"/>
    <w:rsid w:val="006D0A3E"/>
    <w:rsid w:val="006D44CF"/>
    <w:rsid w:val="006D6D56"/>
    <w:rsid w:val="006D7293"/>
    <w:rsid w:val="006E0888"/>
    <w:rsid w:val="006E24C1"/>
    <w:rsid w:val="006E6643"/>
    <w:rsid w:val="006E6EB1"/>
    <w:rsid w:val="006F2698"/>
    <w:rsid w:val="006F6EEF"/>
    <w:rsid w:val="0070152D"/>
    <w:rsid w:val="0070305C"/>
    <w:rsid w:val="00703124"/>
    <w:rsid w:val="00705327"/>
    <w:rsid w:val="00712F0A"/>
    <w:rsid w:val="007130DE"/>
    <w:rsid w:val="00717193"/>
    <w:rsid w:val="00717489"/>
    <w:rsid w:val="007217AB"/>
    <w:rsid w:val="00723183"/>
    <w:rsid w:val="00726509"/>
    <w:rsid w:val="00735E73"/>
    <w:rsid w:val="0074053E"/>
    <w:rsid w:val="00741640"/>
    <w:rsid w:val="007442BA"/>
    <w:rsid w:val="00745015"/>
    <w:rsid w:val="00746EE1"/>
    <w:rsid w:val="007472F3"/>
    <w:rsid w:val="0074768E"/>
    <w:rsid w:val="00750762"/>
    <w:rsid w:val="00750DCB"/>
    <w:rsid w:val="0075372A"/>
    <w:rsid w:val="0075427F"/>
    <w:rsid w:val="007559B3"/>
    <w:rsid w:val="00755E67"/>
    <w:rsid w:val="00760106"/>
    <w:rsid w:val="007614BD"/>
    <w:rsid w:val="007626E8"/>
    <w:rsid w:val="00762CA7"/>
    <w:rsid w:val="00766F11"/>
    <w:rsid w:val="007708DB"/>
    <w:rsid w:val="007715EC"/>
    <w:rsid w:val="00771727"/>
    <w:rsid w:val="00774357"/>
    <w:rsid w:val="00774461"/>
    <w:rsid w:val="0077536A"/>
    <w:rsid w:val="00785C16"/>
    <w:rsid w:val="00785FB7"/>
    <w:rsid w:val="00786040"/>
    <w:rsid w:val="00787B97"/>
    <w:rsid w:val="00792BF8"/>
    <w:rsid w:val="00793892"/>
    <w:rsid w:val="0079586E"/>
    <w:rsid w:val="007A10F3"/>
    <w:rsid w:val="007A5574"/>
    <w:rsid w:val="007B0129"/>
    <w:rsid w:val="007B7561"/>
    <w:rsid w:val="007C1DD8"/>
    <w:rsid w:val="007C5878"/>
    <w:rsid w:val="007C6167"/>
    <w:rsid w:val="007C74A3"/>
    <w:rsid w:val="007D0211"/>
    <w:rsid w:val="007D3836"/>
    <w:rsid w:val="007D67E2"/>
    <w:rsid w:val="007D6D13"/>
    <w:rsid w:val="007D72C6"/>
    <w:rsid w:val="007E124A"/>
    <w:rsid w:val="007E1A03"/>
    <w:rsid w:val="007E3359"/>
    <w:rsid w:val="007E4623"/>
    <w:rsid w:val="007F5C73"/>
    <w:rsid w:val="007F7405"/>
    <w:rsid w:val="007F7AE1"/>
    <w:rsid w:val="00800F69"/>
    <w:rsid w:val="008017D3"/>
    <w:rsid w:val="00802E8E"/>
    <w:rsid w:val="00803F5B"/>
    <w:rsid w:val="008047DB"/>
    <w:rsid w:val="00804F15"/>
    <w:rsid w:val="00805DBB"/>
    <w:rsid w:val="008065C3"/>
    <w:rsid w:val="00807776"/>
    <w:rsid w:val="00816EA8"/>
    <w:rsid w:val="00820B8A"/>
    <w:rsid w:val="008219D8"/>
    <w:rsid w:val="00823239"/>
    <w:rsid w:val="008259D0"/>
    <w:rsid w:val="0082610C"/>
    <w:rsid w:val="00826765"/>
    <w:rsid w:val="008272E1"/>
    <w:rsid w:val="00831761"/>
    <w:rsid w:val="008341EB"/>
    <w:rsid w:val="008356E5"/>
    <w:rsid w:val="00842313"/>
    <w:rsid w:val="00842DDD"/>
    <w:rsid w:val="0084408D"/>
    <w:rsid w:val="008507DB"/>
    <w:rsid w:val="0086228E"/>
    <w:rsid w:val="00865356"/>
    <w:rsid w:val="00866542"/>
    <w:rsid w:val="008672F2"/>
    <w:rsid w:val="00871CB8"/>
    <w:rsid w:val="0087204C"/>
    <w:rsid w:val="00872B4E"/>
    <w:rsid w:val="00874901"/>
    <w:rsid w:val="00874CAC"/>
    <w:rsid w:val="00877292"/>
    <w:rsid w:val="0088211D"/>
    <w:rsid w:val="008846FD"/>
    <w:rsid w:val="00884EDA"/>
    <w:rsid w:val="0088571E"/>
    <w:rsid w:val="008904DE"/>
    <w:rsid w:val="00893D9F"/>
    <w:rsid w:val="0089411A"/>
    <w:rsid w:val="00897B88"/>
    <w:rsid w:val="008A6500"/>
    <w:rsid w:val="008A74C5"/>
    <w:rsid w:val="008B22E0"/>
    <w:rsid w:val="008B5793"/>
    <w:rsid w:val="008B743C"/>
    <w:rsid w:val="008B7649"/>
    <w:rsid w:val="008B7AD5"/>
    <w:rsid w:val="008C0846"/>
    <w:rsid w:val="008C2419"/>
    <w:rsid w:val="008C2B59"/>
    <w:rsid w:val="008C34B1"/>
    <w:rsid w:val="008C5E7C"/>
    <w:rsid w:val="008C7707"/>
    <w:rsid w:val="008D0C14"/>
    <w:rsid w:val="008D33CE"/>
    <w:rsid w:val="008D33D3"/>
    <w:rsid w:val="008D6831"/>
    <w:rsid w:val="008D72AA"/>
    <w:rsid w:val="008D7424"/>
    <w:rsid w:val="008E3CB3"/>
    <w:rsid w:val="008E4AF6"/>
    <w:rsid w:val="008E4BDC"/>
    <w:rsid w:val="008F0B6B"/>
    <w:rsid w:val="008F6BCE"/>
    <w:rsid w:val="00901091"/>
    <w:rsid w:val="00907BD0"/>
    <w:rsid w:val="00911D2B"/>
    <w:rsid w:val="00913312"/>
    <w:rsid w:val="009159C5"/>
    <w:rsid w:val="0091769F"/>
    <w:rsid w:val="009245E7"/>
    <w:rsid w:val="009257B3"/>
    <w:rsid w:val="00926745"/>
    <w:rsid w:val="00930663"/>
    <w:rsid w:val="00935BE3"/>
    <w:rsid w:val="00942A9D"/>
    <w:rsid w:val="00945488"/>
    <w:rsid w:val="00945909"/>
    <w:rsid w:val="00946048"/>
    <w:rsid w:val="00946223"/>
    <w:rsid w:val="00946EE6"/>
    <w:rsid w:val="009472D8"/>
    <w:rsid w:val="009501E2"/>
    <w:rsid w:val="00954B28"/>
    <w:rsid w:val="00955FAA"/>
    <w:rsid w:val="00957723"/>
    <w:rsid w:val="00957DE7"/>
    <w:rsid w:val="0096078B"/>
    <w:rsid w:val="0096707E"/>
    <w:rsid w:val="0097103F"/>
    <w:rsid w:val="009713DC"/>
    <w:rsid w:val="00972CC0"/>
    <w:rsid w:val="009736A6"/>
    <w:rsid w:val="0097503F"/>
    <w:rsid w:val="00977AF6"/>
    <w:rsid w:val="00977DAA"/>
    <w:rsid w:val="00981073"/>
    <w:rsid w:val="0098694B"/>
    <w:rsid w:val="009938A8"/>
    <w:rsid w:val="00994A6B"/>
    <w:rsid w:val="00995ABD"/>
    <w:rsid w:val="009A2996"/>
    <w:rsid w:val="009A2F60"/>
    <w:rsid w:val="009A5534"/>
    <w:rsid w:val="009A566D"/>
    <w:rsid w:val="009B117B"/>
    <w:rsid w:val="009B1ABB"/>
    <w:rsid w:val="009B235A"/>
    <w:rsid w:val="009B7756"/>
    <w:rsid w:val="009C0AFF"/>
    <w:rsid w:val="009C2C38"/>
    <w:rsid w:val="009C5ABB"/>
    <w:rsid w:val="009C792A"/>
    <w:rsid w:val="009D0337"/>
    <w:rsid w:val="009D0B8B"/>
    <w:rsid w:val="009D217A"/>
    <w:rsid w:val="009D2680"/>
    <w:rsid w:val="009D48AC"/>
    <w:rsid w:val="009D6092"/>
    <w:rsid w:val="009D7C97"/>
    <w:rsid w:val="009E220E"/>
    <w:rsid w:val="009E2966"/>
    <w:rsid w:val="009F0B9A"/>
    <w:rsid w:val="009F1B9D"/>
    <w:rsid w:val="009F2C3C"/>
    <w:rsid w:val="009F362F"/>
    <w:rsid w:val="009F4186"/>
    <w:rsid w:val="009F5AD4"/>
    <w:rsid w:val="009F67E6"/>
    <w:rsid w:val="00A01D57"/>
    <w:rsid w:val="00A02B7F"/>
    <w:rsid w:val="00A0384C"/>
    <w:rsid w:val="00A12737"/>
    <w:rsid w:val="00A12D31"/>
    <w:rsid w:val="00A13D83"/>
    <w:rsid w:val="00A14E1A"/>
    <w:rsid w:val="00A160FD"/>
    <w:rsid w:val="00A23361"/>
    <w:rsid w:val="00A2783F"/>
    <w:rsid w:val="00A3271F"/>
    <w:rsid w:val="00A33D0C"/>
    <w:rsid w:val="00A343A9"/>
    <w:rsid w:val="00A35297"/>
    <w:rsid w:val="00A3757D"/>
    <w:rsid w:val="00A416B4"/>
    <w:rsid w:val="00A428E5"/>
    <w:rsid w:val="00A457B9"/>
    <w:rsid w:val="00A46E61"/>
    <w:rsid w:val="00A5013F"/>
    <w:rsid w:val="00A532CB"/>
    <w:rsid w:val="00A57AE6"/>
    <w:rsid w:val="00A60594"/>
    <w:rsid w:val="00A63E9F"/>
    <w:rsid w:val="00A67223"/>
    <w:rsid w:val="00A70CCC"/>
    <w:rsid w:val="00A71C60"/>
    <w:rsid w:val="00A728D9"/>
    <w:rsid w:val="00A73007"/>
    <w:rsid w:val="00A776C9"/>
    <w:rsid w:val="00A85A86"/>
    <w:rsid w:val="00A87200"/>
    <w:rsid w:val="00A927E8"/>
    <w:rsid w:val="00A93E57"/>
    <w:rsid w:val="00A9485C"/>
    <w:rsid w:val="00A958EB"/>
    <w:rsid w:val="00A96AB8"/>
    <w:rsid w:val="00AA27A4"/>
    <w:rsid w:val="00AA4413"/>
    <w:rsid w:val="00AA76C3"/>
    <w:rsid w:val="00AB15A8"/>
    <w:rsid w:val="00AB3AFB"/>
    <w:rsid w:val="00AB4D97"/>
    <w:rsid w:val="00AD2F99"/>
    <w:rsid w:val="00AD52C7"/>
    <w:rsid w:val="00AD54AF"/>
    <w:rsid w:val="00AD62B3"/>
    <w:rsid w:val="00AE7D43"/>
    <w:rsid w:val="00AF2139"/>
    <w:rsid w:val="00AF3D3A"/>
    <w:rsid w:val="00AF636B"/>
    <w:rsid w:val="00B0005C"/>
    <w:rsid w:val="00B01302"/>
    <w:rsid w:val="00B04AB9"/>
    <w:rsid w:val="00B10CB9"/>
    <w:rsid w:val="00B206A6"/>
    <w:rsid w:val="00B21200"/>
    <w:rsid w:val="00B23961"/>
    <w:rsid w:val="00B23AA9"/>
    <w:rsid w:val="00B2794C"/>
    <w:rsid w:val="00B34870"/>
    <w:rsid w:val="00B40AE2"/>
    <w:rsid w:val="00B424AC"/>
    <w:rsid w:val="00B4581B"/>
    <w:rsid w:val="00B55BA3"/>
    <w:rsid w:val="00B575B1"/>
    <w:rsid w:val="00B6273E"/>
    <w:rsid w:val="00B679E5"/>
    <w:rsid w:val="00B753F1"/>
    <w:rsid w:val="00B83191"/>
    <w:rsid w:val="00B836B0"/>
    <w:rsid w:val="00B90226"/>
    <w:rsid w:val="00B94DED"/>
    <w:rsid w:val="00BA61E8"/>
    <w:rsid w:val="00BA68DF"/>
    <w:rsid w:val="00BB0AA0"/>
    <w:rsid w:val="00BB1F5D"/>
    <w:rsid w:val="00BC2C61"/>
    <w:rsid w:val="00BC3760"/>
    <w:rsid w:val="00BD2041"/>
    <w:rsid w:val="00BD6E23"/>
    <w:rsid w:val="00BE056B"/>
    <w:rsid w:val="00BE165C"/>
    <w:rsid w:val="00BE2D2E"/>
    <w:rsid w:val="00BE521E"/>
    <w:rsid w:val="00BF0AA1"/>
    <w:rsid w:val="00BF45FC"/>
    <w:rsid w:val="00BF5D9D"/>
    <w:rsid w:val="00C02263"/>
    <w:rsid w:val="00C03634"/>
    <w:rsid w:val="00C04308"/>
    <w:rsid w:val="00C066D3"/>
    <w:rsid w:val="00C06C75"/>
    <w:rsid w:val="00C16065"/>
    <w:rsid w:val="00C22B0F"/>
    <w:rsid w:val="00C23A0F"/>
    <w:rsid w:val="00C25A7D"/>
    <w:rsid w:val="00C27318"/>
    <w:rsid w:val="00C274EA"/>
    <w:rsid w:val="00C3061D"/>
    <w:rsid w:val="00C31DB2"/>
    <w:rsid w:val="00C32609"/>
    <w:rsid w:val="00C34CB1"/>
    <w:rsid w:val="00C36CEF"/>
    <w:rsid w:val="00C412B5"/>
    <w:rsid w:val="00C427B3"/>
    <w:rsid w:val="00C445DC"/>
    <w:rsid w:val="00C44A39"/>
    <w:rsid w:val="00C45C75"/>
    <w:rsid w:val="00C51EA9"/>
    <w:rsid w:val="00C5395C"/>
    <w:rsid w:val="00C55841"/>
    <w:rsid w:val="00C57039"/>
    <w:rsid w:val="00C641EA"/>
    <w:rsid w:val="00C64BDA"/>
    <w:rsid w:val="00C66453"/>
    <w:rsid w:val="00C72AE4"/>
    <w:rsid w:val="00C774C7"/>
    <w:rsid w:val="00C8266C"/>
    <w:rsid w:val="00C82794"/>
    <w:rsid w:val="00C8417A"/>
    <w:rsid w:val="00C84DE5"/>
    <w:rsid w:val="00C93B7A"/>
    <w:rsid w:val="00C93FC1"/>
    <w:rsid w:val="00C961F8"/>
    <w:rsid w:val="00CA1833"/>
    <w:rsid w:val="00CA1F96"/>
    <w:rsid w:val="00CA29F7"/>
    <w:rsid w:val="00CA2C41"/>
    <w:rsid w:val="00CA6974"/>
    <w:rsid w:val="00CB1E59"/>
    <w:rsid w:val="00CB3CC3"/>
    <w:rsid w:val="00CB53C0"/>
    <w:rsid w:val="00CB7628"/>
    <w:rsid w:val="00CC0040"/>
    <w:rsid w:val="00CC222D"/>
    <w:rsid w:val="00CC61CB"/>
    <w:rsid w:val="00CD1AB5"/>
    <w:rsid w:val="00CD1D52"/>
    <w:rsid w:val="00CD213A"/>
    <w:rsid w:val="00CD2ED1"/>
    <w:rsid w:val="00CD360B"/>
    <w:rsid w:val="00CD4A63"/>
    <w:rsid w:val="00CD6481"/>
    <w:rsid w:val="00CD7910"/>
    <w:rsid w:val="00CD7B3D"/>
    <w:rsid w:val="00CE2503"/>
    <w:rsid w:val="00CE7998"/>
    <w:rsid w:val="00CF0C73"/>
    <w:rsid w:val="00CF1655"/>
    <w:rsid w:val="00CF305F"/>
    <w:rsid w:val="00CF3B0C"/>
    <w:rsid w:val="00CF5128"/>
    <w:rsid w:val="00D0152C"/>
    <w:rsid w:val="00D01920"/>
    <w:rsid w:val="00D025F1"/>
    <w:rsid w:val="00D0575B"/>
    <w:rsid w:val="00D07890"/>
    <w:rsid w:val="00D10AB0"/>
    <w:rsid w:val="00D12AD5"/>
    <w:rsid w:val="00D15532"/>
    <w:rsid w:val="00D17E7F"/>
    <w:rsid w:val="00D22BF2"/>
    <w:rsid w:val="00D25F24"/>
    <w:rsid w:val="00D26C70"/>
    <w:rsid w:val="00D31035"/>
    <w:rsid w:val="00D34E70"/>
    <w:rsid w:val="00D35719"/>
    <w:rsid w:val="00D40ECB"/>
    <w:rsid w:val="00D47C30"/>
    <w:rsid w:val="00D504FC"/>
    <w:rsid w:val="00D511C4"/>
    <w:rsid w:val="00D51B3F"/>
    <w:rsid w:val="00D5340E"/>
    <w:rsid w:val="00D562DB"/>
    <w:rsid w:val="00D67742"/>
    <w:rsid w:val="00D70C89"/>
    <w:rsid w:val="00D721A9"/>
    <w:rsid w:val="00D73575"/>
    <w:rsid w:val="00D742B5"/>
    <w:rsid w:val="00D771F6"/>
    <w:rsid w:val="00D80383"/>
    <w:rsid w:val="00D80AF5"/>
    <w:rsid w:val="00D80F1B"/>
    <w:rsid w:val="00D825FA"/>
    <w:rsid w:val="00D83510"/>
    <w:rsid w:val="00D847C9"/>
    <w:rsid w:val="00D8503B"/>
    <w:rsid w:val="00D9210B"/>
    <w:rsid w:val="00D92F80"/>
    <w:rsid w:val="00D94872"/>
    <w:rsid w:val="00D973B4"/>
    <w:rsid w:val="00DA1EA5"/>
    <w:rsid w:val="00DA3EA2"/>
    <w:rsid w:val="00DA3FA0"/>
    <w:rsid w:val="00DA53AA"/>
    <w:rsid w:val="00DB151D"/>
    <w:rsid w:val="00DB1CCA"/>
    <w:rsid w:val="00DB3C66"/>
    <w:rsid w:val="00DB5A86"/>
    <w:rsid w:val="00DB67B1"/>
    <w:rsid w:val="00DB7A1A"/>
    <w:rsid w:val="00DC51BF"/>
    <w:rsid w:val="00DC587A"/>
    <w:rsid w:val="00DD242E"/>
    <w:rsid w:val="00DD2765"/>
    <w:rsid w:val="00DD2E9B"/>
    <w:rsid w:val="00DE038B"/>
    <w:rsid w:val="00DE24C0"/>
    <w:rsid w:val="00DE4735"/>
    <w:rsid w:val="00DE6F2E"/>
    <w:rsid w:val="00DE7BAD"/>
    <w:rsid w:val="00DF0257"/>
    <w:rsid w:val="00DF1D02"/>
    <w:rsid w:val="00DF385A"/>
    <w:rsid w:val="00DF397A"/>
    <w:rsid w:val="00DF5944"/>
    <w:rsid w:val="00E01AE6"/>
    <w:rsid w:val="00E02381"/>
    <w:rsid w:val="00E02ED9"/>
    <w:rsid w:val="00E0391C"/>
    <w:rsid w:val="00E040AA"/>
    <w:rsid w:val="00E05A90"/>
    <w:rsid w:val="00E064DC"/>
    <w:rsid w:val="00E13195"/>
    <w:rsid w:val="00E154C6"/>
    <w:rsid w:val="00E15F7E"/>
    <w:rsid w:val="00E1711F"/>
    <w:rsid w:val="00E17674"/>
    <w:rsid w:val="00E24B4E"/>
    <w:rsid w:val="00E27BA6"/>
    <w:rsid w:val="00E36654"/>
    <w:rsid w:val="00E42628"/>
    <w:rsid w:val="00E42866"/>
    <w:rsid w:val="00E42D3E"/>
    <w:rsid w:val="00E42E9E"/>
    <w:rsid w:val="00E447EF"/>
    <w:rsid w:val="00E46795"/>
    <w:rsid w:val="00E50CF1"/>
    <w:rsid w:val="00E520AC"/>
    <w:rsid w:val="00E5451A"/>
    <w:rsid w:val="00E55021"/>
    <w:rsid w:val="00E6668D"/>
    <w:rsid w:val="00E70DD4"/>
    <w:rsid w:val="00E7326F"/>
    <w:rsid w:val="00E74AE7"/>
    <w:rsid w:val="00E80102"/>
    <w:rsid w:val="00E8085A"/>
    <w:rsid w:val="00E821E7"/>
    <w:rsid w:val="00E82398"/>
    <w:rsid w:val="00E93272"/>
    <w:rsid w:val="00E93425"/>
    <w:rsid w:val="00E936E9"/>
    <w:rsid w:val="00E95B38"/>
    <w:rsid w:val="00E97F1F"/>
    <w:rsid w:val="00EA070A"/>
    <w:rsid w:val="00EA0FE7"/>
    <w:rsid w:val="00EA1100"/>
    <w:rsid w:val="00EA1E55"/>
    <w:rsid w:val="00EA3849"/>
    <w:rsid w:val="00EB1D6F"/>
    <w:rsid w:val="00EB4409"/>
    <w:rsid w:val="00EB4EEE"/>
    <w:rsid w:val="00EB602A"/>
    <w:rsid w:val="00EC0568"/>
    <w:rsid w:val="00EC29C9"/>
    <w:rsid w:val="00EC5842"/>
    <w:rsid w:val="00EC5C17"/>
    <w:rsid w:val="00EC740A"/>
    <w:rsid w:val="00ED1012"/>
    <w:rsid w:val="00ED2CDF"/>
    <w:rsid w:val="00EE01DF"/>
    <w:rsid w:val="00EE0B54"/>
    <w:rsid w:val="00EE1CF7"/>
    <w:rsid w:val="00EF0002"/>
    <w:rsid w:val="00EF27B9"/>
    <w:rsid w:val="00EF31E0"/>
    <w:rsid w:val="00EF36CA"/>
    <w:rsid w:val="00F0005F"/>
    <w:rsid w:val="00F007D8"/>
    <w:rsid w:val="00F01C23"/>
    <w:rsid w:val="00F03679"/>
    <w:rsid w:val="00F039AC"/>
    <w:rsid w:val="00F03EA0"/>
    <w:rsid w:val="00F05073"/>
    <w:rsid w:val="00F05724"/>
    <w:rsid w:val="00F05BB2"/>
    <w:rsid w:val="00F103DD"/>
    <w:rsid w:val="00F10BDE"/>
    <w:rsid w:val="00F130AA"/>
    <w:rsid w:val="00F152CC"/>
    <w:rsid w:val="00F16098"/>
    <w:rsid w:val="00F21C0B"/>
    <w:rsid w:val="00F2294E"/>
    <w:rsid w:val="00F2571D"/>
    <w:rsid w:val="00F259F7"/>
    <w:rsid w:val="00F26FEE"/>
    <w:rsid w:val="00F30927"/>
    <w:rsid w:val="00F3265C"/>
    <w:rsid w:val="00F32C10"/>
    <w:rsid w:val="00F35F9F"/>
    <w:rsid w:val="00F4079D"/>
    <w:rsid w:val="00F40BD1"/>
    <w:rsid w:val="00F417EA"/>
    <w:rsid w:val="00F42E0F"/>
    <w:rsid w:val="00F4439A"/>
    <w:rsid w:val="00F4695D"/>
    <w:rsid w:val="00F46B03"/>
    <w:rsid w:val="00F50B6F"/>
    <w:rsid w:val="00F5165B"/>
    <w:rsid w:val="00F53E6E"/>
    <w:rsid w:val="00F5496E"/>
    <w:rsid w:val="00F56B4D"/>
    <w:rsid w:val="00F571AB"/>
    <w:rsid w:val="00F57E7B"/>
    <w:rsid w:val="00F610D3"/>
    <w:rsid w:val="00F62BD3"/>
    <w:rsid w:val="00F640E4"/>
    <w:rsid w:val="00F66245"/>
    <w:rsid w:val="00F7014B"/>
    <w:rsid w:val="00F74031"/>
    <w:rsid w:val="00F75B98"/>
    <w:rsid w:val="00F8305A"/>
    <w:rsid w:val="00F846A4"/>
    <w:rsid w:val="00F901D5"/>
    <w:rsid w:val="00FA4658"/>
    <w:rsid w:val="00FA6E48"/>
    <w:rsid w:val="00FB1198"/>
    <w:rsid w:val="00FB1808"/>
    <w:rsid w:val="00FB5D09"/>
    <w:rsid w:val="00FB6E7A"/>
    <w:rsid w:val="00FC07C4"/>
    <w:rsid w:val="00FD22B2"/>
    <w:rsid w:val="00FD2C84"/>
    <w:rsid w:val="00FD3013"/>
    <w:rsid w:val="00FD3103"/>
    <w:rsid w:val="00FD5856"/>
    <w:rsid w:val="00FE3594"/>
    <w:rsid w:val="00FE60D3"/>
    <w:rsid w:val="00FE63C5"/>
    <w:rsid w:val="00FE7486"/>
    <w:rsid w:val="00FF4F43"/>
    <w:rsid w:val="00FF6065"/>
    <w:rsid w:val="00FF766C"/>
    <w:rsid w:val="00FF7CF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4876E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e">
    <w:name w:val="Normal"/>
    <w:qFormat/>
    <w:rsid w:val="00264DE8"/>
    <w:pPr>
      <w:spacing w:after="0" w:line="240" w:lineRule="auto"/>
    </w:pPr>
    <w:rPr>
      <w:rFonts w:ascii="Times New Roman" w:eastAsia="Times New Roman" w:hAnsi="Times New Roman" w:cs="Times New Roman"/>
      <w:sz w:val="24"/>
      <w:szCs w:val="24"/>
    </w:rPr>
  </w:style>
  <w:style w:type="paragraph" w:styleId="Titolo1">
    <w:name w:val="heading 1"/>
    <w:basedOn w:val="Normale"/>
    <w:next w:val="Normale"/>
    <w:link w:val="Titolo1Carattere"/>
    <w:qFormat/>
    <w:rsid w:val="00264DE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olo2">
    <w:name w:val="heading 2"/>
    <w:basedOn w:val="Normale"/>
    <w:next w:val="Normale"/>
    <w:link w:val="Titolo2Carattere"/>
    <w:uiPriority w:val="9"/>
    <w:unhideWhenUsed/>
    <w:qFormat/>
    <w:rsid w:val="00264DE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unhideWhenUsed/>
    <w:qFormat/>
    <w:rsid w:val="00263EFB"/>
    <w:pPr>
      <w:keepNext/>
      <w:keepLines/>
      <w:spacing w:before="200"/>
      <w:outlineLvl w:val="2"/>
    </w:pPr>
    <w:rPr>
      <w:rFonts w:asciiTheme="majorHAnsi" w:eastAsiaTheme="majorEastAsia" w:hAnsiTheme="majorHAnsi" w:cstheme="majorBidi"/>
      <w:b/>
      <w:bCs/>
      <w:color w:val="4F81BD" w:themeColor="accent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264DE8"/>
    <w:pPr>
      <w:tabs>
        <w:tab w:val="center" w:pos="4986"/>
        <w:tab w:val="right" w:pos="9972"/>
      </w:tabs>
    </w:pPr>
  </w:style>
  <w:style w:type="character" w:customStyle="1" w:styleId="IntestazioneCarattere">
    <w:name w:val="Intestazione Carattere"/>
    <w:basedOn w:val="Carpredefinitoparagrafo"/>
    <w:link w:val="Intestazione"/>
    <w:uiPriority w:val="99"/>
    <w:rsid w:val="00264DE8"/>
  </w:style>
  <w:style w:type="paragraph" w:styleId="Pidipagina">
    <w:name w:val="footer"/>
    <w:basedOn w:val="Normale"/>
    <w:link w:val="PidipaginaCarattere"/>
    <w:uiPriority w:val="99"/>
    <w:unhideWhenUsed/>
    <w:rsid w:val="00264DE8"/>
    <w:pPr>
      <w:tabs>
        <w:tab w:val="center" w:pos="4986"/>
        <w:tab w:val="right" w:pos="9972"/>
      </w:tabs>
    </w:pPr>
  </w:style>
  <w:style w:type="character" w:customStyle="1" w:styleId="PidipaginaCarattere">
    <w:name w:val="Piè di pagina Carattere"/>
    <w:basedOn w:val="Carpredefinitoparagrafo"/>
    <w:link w:val="Pidipagina"/>
    <w:uiPriority w:val="99"/>
    <w:rsid w:val="00264DE8"/>
  </w:style>
  <w:style w:type="character" w:customStyle="1" w:styleId="Titolo1Carattere">
    <w:name w:val="Titolo 1 Carattere"/>
    <w:basedOn w:val="Carpredefinitoparagrafo"/>
    <w:link w:val="Titolo1"/>
    <w:rsid w:val="00264DE8"/>
    <w:rPr>
      <w:rFonts w:asciiTheme="majorHAnsi" w:eastAsiaTheme="majorEastAsia" w:hAnsiTheme="majorHAnsi" w:cstheme="majorBidi"/>
      <w:b/>
      <w:bCs/>
      <w:color w:val="365F91" w:themeColor="accent1" w:themeShade="BF"/>
      <w:sz w:val="28"/>
      <w:szCs w:val="28"/>
    </w:rPr>
  </w:style>
  <w:style w:type="character" w:customStyle="1" w:styleId="Titolo2Carattere">
    <w:name w:val="Titolo 2 Carattere"/>
    <w:basedOn w:val="Carpredefinitoparagrafo"/>
    <w:link w:val="Titolo2"/>
    <w:uiPriority w:val="9"/>
    <w:rsid w:val="00264DE8"/>
    <w:rPr>
      <w:rFonts w:asciiTheme="majorHAnsi" w:eastAsiaTheme="majorEastAsia" w:hAnsiTheme="majorHAnsi" w:cstheme="majorBidi"/>
      <w:b/>
      <w:bCs/>
      <w:color w:val="4F81BD" w:themeColor="accent1"/>
      <w:sz w:val="26"/>
      <w:szCs w:val="26"/>
    </w:rPr>
  </w:style>
  <w:style w:type="paragraph" w:styleId="Testonotaapidipagina">
    <w:name w:val="footnote text"/>
    <w:basedOn w:val="Normale"/>
    <w:link w:val="TestonotaapidipaginaCarattere"/>
    <w:uiPriority w:val="99"/>
    <w:unhideWhenUsed/>
    <w:rsid w:val="00577F42"/>
    <w:rPr>
      <w:sz w:val="20"/>
      <w:szCs w:val="20"/>
    </w:rPr>
  </w:style>
  <w:style w:type="character" w:customStyle="1" w:styleId="TestonotaapidipaginaCarattere">
    <w:name w:val="Testo nota a piè di pagina Carattere"/>
    <w:basedOn w:val="Carpredefinitoparagrafo"/>
    <w:link w:val="Testonotaapidipagina"/>
    <w:uiPriority w:val="99"/>
    <w:rsid w:val="00577F42"/>
    <w:rPr>
      <w:rFonts w:ascii="Times New Roman" w:eastAsia="Times New Roman" w:hAnsi="Times New Roman" w:cs="Times New Roman"/>
      <w:sz w:val="20"/>
      <w:szCs w:val="20"/>
    </w:rPr>
  </w:style>
  <w:style w:type="character" w:styleId="Rimandonotaapidipagina">
    <w:name w:val="footnote reference"/>
    <w:basedOn w:val="Carpredefinitoparagrafo"/>
    <w:uiPriority w:val="99"/>
    <w:semiHidden/>
    <w:unhideWhenUsed/>
    <w:rsid w:val="00577F42"/>
    <w:rPr>
      <w:vertAlign w:val="superscript"/>
    </w:rPr>
  </w:style>
  <w:style w:type="paragraph" w:styleId="Testofumetto">
    <w:name w:val="Balloon Text"/>
    <w:basedOn w:val="Normale"/>
    <w:link w:val="TestofumettoCarattere"/>
    <w:uiPriority w:val="99"/>
    <w:semiHidden/>
    <w:unhideWhenUsed/>
    <w:rsid w:val="00263EFB"/>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263EFB"/>
    <w:rPr>
      <w:rFonts w:ascii="Tahoma" w:eastAsia="Times New Roman" w:hAnsi="Tahoma" w:cs="Tahoma"/>
      <w:sz w:val="16"/>
      <w:szCs w:val="16"/>
    </w:rPr>
  </w:style>
  <w:style w:type="character" w:customStyle="1" w:styleId="Titolo3Carattere">
    <w:name w:val="Titolo 3 Carattere"/>
    <w:basedOn w:val="Carpredefinitoparagrafo"/>
    <w:link w:val="Titolo3"/>
    <w:uiPriority w:val="9"/>
    <w:rsid w:val="00263EFB"/>
    <w:rPr>
      <w:rFonts w:asciiTheme="majorHAnsi" w:eastAsiaTheme="majorEastAsia" w:hAnsiTheme="majorHAnsi" w:cstheme="majorBidi"/>
      <w:b/>
      <w:bCs/>
      <w:color w:val="4F81BD" w:themeColor="accent1"/>
      <w:sz w:val="24"/>
      <w:szCs w:val="24"/>
    </w:rPr>
  </w:style>
  <w:style w:type="paragraph" w:styleId="Titolo">
    <w:name w:val="Title"/>
    <w:basedOn w:val="Normale"/>
    <w:next w:val="Normale"/>
    <w:link w:val="TitoloCarattere"/>
    <w:uiPriority w:val="10"/>
    <w:qFormat/>
    <w:rsid w:val="00263EF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predefinitoparagrafo"/>
    <w:link w:val="Titolo"/>
    <w:uiPriority w:val="10"/>
    <w:rsid w:val="00263EFB"/>
    <w:rPr>
      <w:rFonts w:asciiTheme="majorHAnsi" w:eastAsiaTheme="majorEastAsia" w:hAnsiTheme="majorHAnsi" w:cstheme="majorBidi"/>
      <w:color w:val="17365D" w:themeColor="text2" w:themeShade="BF"/>
      <w:spacing w:val="5"/>
      <w:kern w:val="28"/>
      <w:sz w:val="52"/>
      <w:szCs w:val="52"/>
    </w:rPr>
  </w:style>
  <w:style w:type="paragraph" w:styleId="Paragrafoelenco">
    <w:name w:val="List Paragraph"/>
    <w:basedOn w:val="Normale"/>
    <w:uiPriority w:val="34"/>
    <w:qFormat/>
    <w:rsid w:val="009A5534"/>
    <w:pPr>
      <w:ind w:left="720"/>
      <w:contextualSpacing/>
    </w:pPr>
  </w:style>
  <w:style w:type="character" w:styleId="Collegamentoipertestuale">
    <w:name w:val="Hyperlink"/>
    <w:basedOn w:val="Carpredefinitoparagrafo"/>
    <w:uiPriority w:val="99"/>
    <w:unhideWhenUsed/>
    <w:rsid w:val="00C066D3"/>
    <w:rPr>
      <w:color w:val="0000FF" w:themeColor="hyperlink"/>
      <w:u w:val="single"/>
    </w:rPr>
  </w:style>
  <w:style w:type="character" w:styleId="Menzione">
    <w:name w:val="Mention"/>
    <w:basedOn w:val="Carpredefinitoparagrafo"/>
    <w:uiPriority w:val="99"/>
    <w:semiHidden/>
    <w:unhideWhenUsed/>
    <w:rsid w:val="009D48AC"/>
    <w:rPr>
      <w:color w:val="2B579A"/>
      <w:shd w:val="clear" w:color="auto" w:fill="E6E6E6"/>
    </w:rPr>
  </w:style>
  <w:style w:type="character" w:customStyle="1" w:styleId="apple-converted-space">
    <w:name w:val="apple-converted-space"/>
    <w:basedOn w:val="Carpredefinitoparagrafo"/>
    <w:rsid w:val="00AD54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1409968">
      <w:bodyDiv w:val="1"/>
      <w:marLeft w:val="0"/>
      <w:marRight w:val="0"/>
      <w:marTop w:val="0"/>
      <w:marBottom w:val="0"/>
      <w:divBdr>
        <w:top w:val="none" w:sz="0" w:space="0" w:color="auto"/>
        <w:left w:val="none" w:sz="0" w:space="0" w:color="auto"/>
        <w:bottom w:val="none" w:sz="0" w:space="0" w:color="auto"/>
        <w:right w:val="none" w:sz="0" w:space="0" w:color="auto"/>
      </w:divBdr>
      <w:divsChild>
        <w:div w:id="1527256095">
          <w:marLeft w:val="547"/>
          <w:marRight w:val="0"/>
          <w:marTop w:val="125"/>
          <w:marBottom w:val="0"/>
          <w:divBdr>
            <w:top w:val="none" w:sz="0" w:space="0" w:color="auto"/>
            <w:left w:val="none" w:sz="0" w:space="0" w:color="auto"/>
            <w:bottom w:val="none" w:sz="0" w:space="0" w:color="auto"/>
            <w:right w:val="none" w:sz="0" w:space="0" w:color="auto"/>
          </w:divBdr>
        </w:div>
        <w:div w:id="1792243042">
          <w:marLeft w:val="1166"/>
          <w:marRight w:val="0"/>
          <w:marTop w:val="106"/>
          <w:marBottom w:val="0"/>
          <w:divBdr>
            <w:top w:val="none" w:sz="0" w:space="0" w:color="auto"/>
            <w:left w:val="none" w:sz="0" w:space="0" w:color="auto"/>
            <w:bottom w:val="none" w:sz="0" w:space="0" w:color="auto"/>
            <w:right w:val="none" w:sz="0" w:space="0" w:color="auto"/>
          </w:divBdr>
        </w:div>
        <w:div w:id="1277063482">
          <w:marLeft w:val="547"/>
          <w:marRight w:val="0"/>
          <w:marTop w:val="125"/>
          <w:marBottom w:val="0"/>
          <w:divBdr>
            <w:top w:val="none" w:sz="0" w:space="0" w:color="auto"/>
            <w:left w:val="none" w:sz="0" w:space="0" w:color="auto"/>
            <w:bottom w:val="none" w:sz="0" w:space="0" w:color="auto"/>
            <w:right w:val="none" w:sz="0" w:space="0" w:color="auto"/>
          </w:divBdr>
        </w:div>
        <w:div w:id="1529104977">
          <w:marLeft w:val="1166"/>
          <w:marRight w:val="0"/>
          <w:marTop w:val="106"/>
          <w:marBottom w:val="0"/>
          <w:divBdr>
            <w:top w:val="none" w:sz="0" w:space="0" w:color="auto"/>
            <w:left w:val="none" w:sz="0" w:space="0" w:color="auto"/>
            <w:bottom w:val="none" w:sz="0" w:space="0" w:color="auto"/>
            <w:right w:val="none" w:sz="0" w:space="0" w:color="auto"/>
          </w:divBdr>
        </w:div>
        <w:div w:id="696732514">
          <w:marLeft w:val="547"/>
          <w:marRight w:val="0"/>
          <w:marTop w:val="125"/>
          <w:marBottom w:val="0"/>
          <w:divBdr>
            <w:top w:val="none" w:sz="0" w:space="0" w:color="auto"/>
            <w:left w:val="none" w:sz="0" w:space="0" w:color="auto"/>
            <w:bottom w:val="none" w:sz="0" w:space="0" w:color="auto"/>
            <w:right w:val="none" w:sz="0" w:space="0" w:color="auto"/>
          </w:divBdr>
        </w:div>
        <w:div w:id="80762036">
          <w:marLeft w:val="1166"/>
          <w:marRight w:val="0"/>
          <w:marTop w:val="106"/>
          <w:marBottom w:val="0"/>
          <w:divBdr>
            <w:top w:val="none" w:sz="0" w:space="0" w:color="auto"/>
            <w:left w:val="none" w:sz="0" w:space="0" w:color="auto"/>
            <w:bottom w:val="none" w:sz="0" w:space="0" w:color="auto"/>
            <w:right w:val="none" w:sz="0" w:space="0" w:color="auto"/>
          </w:divBdr>
        </w:div>
        <w:div w:id="295649806">
          <w:marLeft w:val="1166"/>
          <w:marRight w:val="0"/>
          <w:marTop w:val="106"/>
          <w:marBottom w:val="0"/>
          <w:divBdr>
            <w:top w:val="none" w:sz="0" w:space="0" w:color="auto"/>
            <w:left w:val="none" w:sz="0" w:space="0" w:color="auto"/>
            <w:bottom w:val="none" w:sz="0" w:space="0" w:color="auto"/>
            <w:right w:val="none" w:sz="0" w:space="0" w:color="auto"/>
          </w:divBdr>
        </w:div>
        <w:div w:id="841699593">
          <w:marLeft w:val="547"/>
          <w:marRight w:val="0"/>
          <w:marTop w:val="125"/>
          <w:marBottom w:val="0"/>
          <w:divBdr>
            <w:top w:val="none" w:sz="0" w:space="0" w:color="auto"/>
            <w:left w:val="none" w:sz="0" w:space="0" w:color="auto"/>
            <w:bottom w:val="none" w:sz="0" w:space="0" w:color="auto"/>
            <w:right w:val="none" w:sz="0" w:space="0" w:color="auto"/>
          </w:divBdr>
        </w:div>
        <w:div w:id="2002464258">
          <w:marLeft w:val="1166"/>
          <w:marRight w:val="0"/>
          <w:marTop w:val="106"/>
          <w:marBottom w:val="0"/>
          <w:divBdr>
            <w:top w:val="none" w:sz="0" w:space="0" w:color="auto"/>
            <w:left w:val="none" w:sz="0" w:space="0" w:color="auto"/>
            <w:bottom w:val="none" w:sz="0" w:space="0" w:color="auto"/>
            <w:right w:val="none" w:sz="0" w:space="0" w:color="auto"/>
          </w:divBdr>
        </w:div>
      </w:divsChild>
    </w:div>
    <w:div w:id="989216067">
      <w:bodyDiv w:val="1"/>
      <w:marLeft w:val="0"/>
      <w:marRight w:val="0"/>
      <w:marTop w:val="0"/>
      <w:marBottom w:val="0"/>
      <w:divBdr>
        <w:top w:val="none" w:sz="0" w:space="0" w:color="auto"/>
        <w:left w:val="none" w:sz="0" w:space="0" w:color="auto"/>
        <w:bottom w:val="none" w:sz="0" w:space="0" w:color="auto"/>
        <w:right w:val="none" w:sz="0" w:space="0" w:color="auto"/>
      </w:divBdr>
      <w:divsChild>
        <w:div w:id="778724740">
          <w:marLeft w:val="547"/>
          <w:marRight w:val="0"/>
          <w:marTop w:val="125"/>
          <w:marBottom w:val="0"/>
          <w:divBdr>
            <w:top w:val="none" w:sz="0" w:space="0" w:color="auto"/>
            <w:left w:val="none" w:sz="0" w:space="0" w:color="auto"/>
            <w:bottom w:val="none" w:sz="0" w:space="0" w:color="auto"/>
            <w:right w:val="none" w:sz="0" w:space="0" w:color="auto"/>
          </w:divBdr>
        </w:div>
        <w:div w:id="686294468">
          <w:marLeft w:val="547"/>
          <w:marRight w:val="0"/>
          <w:marTop w:val="125"/>
          <w:marBottom w:val="0"/>
          <w:divBdr>
            <w:top w:val="none" w:sz="0" w:space="0" w:color="auto"/>
            <w:left w:val="none" w:sz="0" w:space="0" w:color="auto"/>
            <w:bottom w:val="none" w:sz="0" w:space="0" w:color="auto"/>
            <w:right w:val="none" w:sz="0" w:space="0" w:color="auto"/>
          </w:divBdr>
        </w:div>
        <w:div w:id="903877284">
          <w:marLeft w:val="547"/>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assimo.nardecchia@student.univaq.it" TargetMode="External"/><Relationship Id="rId13" Type="http://schemas.openxmlformats.org/officeDocument/2006/relationships/package" Target="embeddings/Microsoft_Visio_Drawing1.vsdx"/><Relationship Id="rId18" Type="http://schemas.openxmlformats.org/officeDocument/2006/relationships/image" Target="media/image8.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it.wikipedia.org/wiki/Class_diagram"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85422E5-8573-4612-A734-39A51F192E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1</Pages>
  <Words>1048</Words>
  <Characters>5979</Characters>
  <Application>Microsoft Office Word</Application>
  <DocSecurity>0</DocSecurity>
  <Lines>49</Lines>
  <Paragraphs>14</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7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o</dc:creator>
  <cp:keywords/>
  <dc:description/>
  <cp:lastModifiedBy>Tony D'Angelo</cp:lastModifiedBy>
  <cp:revision>4</cp:revision>
  <dcterms:created xsi:type="dcterms:W3CDTF">2017-04-28T10:55:00Z</dcterms:created>
  <dcterms:modified xsi:type="dcterms:W3CDTF">2017-04-28T10:56:00Z</dcterms:modified>
</cp:coreProperties>
</file>